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4572" w:rsidRDefault="00CF34E9" w:rsidP="00CF34E9">
      <w:pPr>
        <w:pStyle w:val="1"/>
      </w:pPr>
      <w:r>
        <w:t>Develop</w:t>
      </w:r>
      <w:r>
        <w:rPr>
          <w:rFonts w:hint="eastAsia"/>
        </w:rPr>
        <w:t xml:space="preserve"> Guide</w:t>
      </w:r>
    </w:p>
    <w:p w:rsidR="00FA744F" w:rsidRDefault="00FA744F" w:rsidP="00FA744F">
      <w:pPr>
        <w:pStyle w:val="1"/>
      </w:pPr>
      <w:r>
        <w:rPr>
          <w:rFonts w:hint="eastAsia"/>
        </w:rPr>
        <w:t>P</w:t>
      </w:r>
      <w:r w:rsidRPr="00FA744F">
        <w:t>repare</w:t>
      </w:r>
    </w:p>
    <w:p w:rsidR="00FA744F" w:rsidRDefault="00E80DFE" w:rsidP="00FA744F">
      <w:hyperlink r:id="rId5" w:history="1">
        <w:r w:rsidR="00FA744F" w:rsidRPr="0074573F">
          <w:rPr>
            <w:rStyle w:val="a3"/>
            <w:rFonts w:hint="eastAsia"/>
            <w:b/>
          </w:rPr>
          <w:t>Nuget</w:t>
        </w:r>
      </w:hyperlink>
      <w:r w:rsidR="00FA744F">
        <w:rPr>
          <w:rFonts w:hint="eastAsia"/>
        </w:rPr>
        <w:t xml:space="preserve">: </w:t>
      </w:r>
      <w:r w:rsidR="005174E8">
        <w:rPr>
          <w:rFonts w:hint="eastAsia"/>
        </w:rPr>
        <w:t xml:space="preserve">The great </w:t>
      </w:r>
      <w:r w:rsidR="0074573F">
        <w:t>Visual Studio</w:t>
      </w:r>
      <w:r w:rsidR="005174E8">
        <w:rPr>
          <w:rFonts w:hint="eastAsia"/>
        </w:rPr>
        <w:t xml:space="preserve"> extension. </w:t>
      </w:r>
      <w:r w:rsidR="0074573F">
        <w:t>makes it easy to install and update open source libraries and tools</w:t>
      </w:r>
      <w:r w:rsidR="0074573F">
        <w:rPr>
          <w:rFonts w:hint="eastAsia"/>
        </w:rPr>
        <w:t>.</w:t>
      </w:r>
    </w:p>
    <w:p w:rsidR="0074573F" w:rsidRDefault="00E80DFE" w:rsidP="00FA744F">
      <w:hyperlink r:id="rId6" w:history="1">
        <w:r w:rsidR="00D07F43" w:rsidRPr="00D07F43">
          <w:rPr>
            <w:rStyle w:val="a3"/>
            <w:rFonts w:hint="eastAsia"/>
            <w:b/>
          </w:rPr>
          <w:t>WCF Web API</w:t>
        </w:r>
      </w:hyperlink>
      <w:r w:rsidR="00D07F43">
        <w:rPr>
          <w:rFonts w:hint="eastAsia"/>
        </w:rPr>
        <w:t>:</w:t>
      </w:r>
      <w:r w:rsidR="00B83880">
        <w:rPr>
          <w:rFonts w:hint="eastAsia"/>
        </w:rPr>
        <w:t xml:space="preserve"> </w:t>
      </w:r>
      <w:r w:rsidR="00D07F43">
        <w:rPr>
          <w:rFonts w:hint="eastAsia"/>
        </w:rPr>
        <w:t>We base on this to build REST WCF Service.</w:t>
      </w:r>
      <w:r w:rsidR="00EA6869">
        <w:rPr>
          <w:rFonts w:hint="eastAsia"/>
        </w:rPr>
        <w:t xml:space="preserve"> </w:t>
      </w:r>
      <w:r w:rsidR="00EA6869">
        <w:t>A</w:t>
      </w:r>
      <w:r w:rsidR="00EA6869">
        <w:rPr>
          <w:rFonts w:hint="eastAsia"/>
        </w:rPr>
        <w:t xml:space="preserve">nother link </w:t>
      </w:r>
      <w:hyperlink r:id="rId7" w:history="1">
        <w:r w:rsidR="00EA6869" w:rsidRPr="00EA6869">
          <w:rPr>
            <w:rStyle w:val="a3"/>
            <w:rFonts w:hint="eastAsia"/>
          </w:rPr>
          <w:t>here</w:t>
        </w:r>
      </w:hyperlink>
    </w:p>
    <w:p w:rsidR="00D07F43" w:rsidRDefault="00E80DFE" w:rsidP="00FA744F">
      <w:hyperlink r:id="rId8" w:history="1">
        <w:r w:rsidR="00D07F43" w:rsidRPr="00144888">
          <w:rPr>
            <w:rStyle w:val="a3"/>
            <w:rFonts w:hint="eastAsia"/>
            <w:b/>
          </w:rPr>
          <w:t>Entity Framework 4.2</w:t>
        </w:r>
      </w:hyperlink>
      <w:r w:rsidR="00D07F43">
        <w:rPr>
          <w:rFonts w:hint="eastAsia"/>
        </w:rPr>
        <w:t>:</w:t>
      </w:r>
      <w:r w:rsidR="00B83880">
        <w:rPr>
          <w:rFonts w:hint="eastAsia"/>
        </w:rPr>
        <w:t xml:space="preserve"> </w:t>
      </w:r>
      <w:r w:rsidR="00D07F43">
        <w:rPr>
          <w:rFonts w:hint="eastAsia"/>
        </w:rPr>
        <w:t xml:space="preserve">The Microsoft ORM product. We use </w:t>
      </w:r>
      <w:hyperlink r:id="rId9" w:history="1">
        <w:r w:rsidR="00D07F43" w:rsidRPr="00BC285C">
          <w:rPr>
            <w:rStyle w:val="a3"/>
            <w:rFonts w:hint="eastAsia"/>
          </w:rPr>
          <w:t>Code First</w:t>
        </w:r>
      </w:hyperlink>
      <w:r w:rsidR="00D07F43">
        <w:rPr>
          <w:rFonts w:hint="eastAsia"/>
        </w:rPr>
        <w:t xml:space="preserve"> </w:t>
      </w:r>
      <w:r w:rsidR="00D07F43">
        <w:t>methodology</w:t>
      </w:r>
      <w:r w:rsidR="00D07F43">
        <w:rPr>
          <w:rFonts w:hint="eastAsia"/>
        </w:rPr>
        <w:t>.</w:t>
      </w:r>
    </w:p>
    <w:p w:rsidR="00BC285C" w:rsidRDefault="00E80DFE" w:rsidP="00FA744F">
      <w:hyperlink r:id="rId10" w:history="1">
        <w:r w:rsidR="00BC285C" w:rsidRPr="00144888">
          <w:rPr>
            <w:rStyle w:val="a3"/>
            <w:b/>
          </w:rPr>
          <w:t>ServiceStack.Text</w:t>
        </w:r>
      </w:hyperlink>
      <w:r w:rsidR="00BC285C">
        <w:rPr>
          <w:rFonts w:hint="eastAsia"/>
        </w:rPr>
        <w:t>:</w:t>
      </w:r>
      <w:r w:rsidR="00B83880">
        <w:rPr>
          <w:rFonts w:hint="eastAsia"/>
        </w:rPr>
        <w:t xml:space="preserve"> Very fast json </w:t>
      </w:r>
      <w:r w:rsidR="00B83880" w:rsidRPr="00B83880">
        <w:t>serializing and deserializing</w:t>
      </w:r>
      <w:r w:rsidR="00B83880">
        <w:rPr>
          <w:rFonts w:hint="eastAsia"/>
        </w:rPr>
        <w:t xml:space="preserve"> Api</w:t>
      </w:r>
    </w:p>
    <w:p w:rsidR="00144888" w:rsidRPr="00144888" w:rsidRDefault="00E80DFE" w:rsidP="00FA744F">
      <w:hyperlink r:id="rId11" w:history="1">
        <w:r w:rsidR="00144888" w:rsidRPr="00144888">
          <w:rPr>
            <w:rStyle w:val="a3"/>
            <w:b/>
          </w:rPr>
          <w:t>NewtonSoft.Json</w:t>
        </w:r>
      </w:hyperlink>
      <w:r w:rsidR="00144888">
        <w:rPr>
          <w:rFonts w:hint="eastAsia"/>
        </w:rPr>
        <w:t xml:space="preserve">: This can worked in </w:t>
      </w:r>
      <w:r w:rsidR="00144888">
        <w:t>Silverlight</w:t>
      </w:r>
      <w:r w:rsidR="00144888">
        <w:rPr>
          <w:rFonts w:hint="eastAsia"/>
        </w:rPr>
        <w:t xml:space="preserve"> for json </w:t>
      </w:r>
      <w:r w:rsidR="00144888" w:rsidRPr="00B83880">
        <w:t>serializing and deserializing</w:t>
      </w:r>
      <w:r w:rsidR="00144888">
        <w:rPr>
          <w:rFonts w:hint="eastAsia"/>
        </w:rPr>
        <w:t>. And this api can help us reduce the json serialize cotent size when use this api furture: NullValue Ignore and Default Value Ignore.</w:t>
      </w:r>
    </w:p>
    <w:p w:rsidR="00B83880" w:rsidRDefault="00E80DFE" w:rsidP="00FA744F">
      <w:hyperlink r:id="rId12" w:history="1">
        <w:r w:rsidR="00B83880" w:rsidRPr="00144888">
          <w:rPr>
            <w:rStyle w:val="a3"/>
            <w:b/>
          </w:rPr>
          <w:t>ProtoBuf.net</w:t>
        </w:r>
      </w:hyperlink>
      <w:r w:rsidR="00B83880" w:rsidRPr="00144888">
        <w:rPr>
          <w:rFonts w:hint="eastAsia"/>
        </w:rPr>
        <w:t>:</w:t>
      </w:r>
      <w:r w:rsidR="00B83880">
        <w:rPr>
          <w:rFonts w:hint="eastAsia"/>
        </w:rPr>
        <w:t xml:space="preserve"> Not used in </w:t>
      </w:r>
      <w:r w:rsidR="00144888">
        <w:rPr>
          <w:rFonts w:hint="eastAsia"/>
        </w:rPr>
        <w:t>current</w:t>
      </w:r>
      <w:r w:rsidR="00B83880">
        <w:rPr>
          <w:rFonts w:hint="eastAsia"/>
        </w:rPr>
        <w:t xml:space="preserve"> solution. </w:t>
      </w:r>
      <w:r w:rsidR="00B83880">
        <w:t>B</w:t>
      </w:r>
      <w:r w:rsidR="00B83880">
        <w:rPr>
          <w:rFonts w:hint="eastAsia"/>
        </w:rPr>
        <w:t xml:space="preserve">ut </w:t>
      </w:r>
      <w:r w:rsidR="00144888">
        <w:rPr>
          <w:rFonts w:hint="eastAsia"/>
        </w:rPr>
        <w:t xml:space="preserve">I believe it will help us improve the performance. </w:t>
      </w:r>
    </w:p>
    <w:p w:rsidR="004674FA" w:rsidRDefault="00E80DFE" w:rsidP="00FA744F">
      <w:hyperlink r:id="rId13" w:history="1">
        <w:r w:rsidR="004674FA" w:rsidRPr="004674FA">
          <w:rPr>
            <w:rStyle w:val="a3"/>
            <w:rFonts w:hint="eastAsia"/>
            <w:b/>
          </w:rPr>
          <w:t>MVVM Light Toolkit</w:t>
        </w:r>
      </w:hyperlink>
      <w:r w:rsidR="004674FA">
        <w:rPr>
          <w:rFonts w:hint="eastAsia"/>
        </w:rPr>
        <w:t>: Silverlight MVVM framework.</w:t>
      </w:r>
    </w:p>
    <w:p w:rsidR="004674FA" w:rsidRDefault="00E80DFE" w:rsidP="00FA744F">
      <w:hyperlink r:id="rId14" w:history="1">
        <w:r w:rsidR="00F54185" w:rsidRPr="00F54185">
          <w:rPr>
            <w:rStyle w:val="a3"/>
            <w:rFonts w:hint="eastAsia"/>
            <w:b/>
          </w:rPr>
          <w:t>Code Stand</w:t>
        </w:r>
      </w:hyperlink>
      <w:r w:rsidR="00F54185">
        <w:rPr>
          <w:rFonts w:hint="eastAsia"/>
        </w:rPr>
        <w:t>:</w:t>
      </w:r>
      <w:r w:rsidR="00F54185" w:rsidRPr="00F54185">
        <w:t xml:space="preserve"> IDesign C# coding standards is a pretty decent and compact (27 pages) Coding Standards Document. It covers a Naming conventions, Best practices and Framework specific guidelines.</w:t>
      </w:r>
    </w:p>
    <w:p w:rsidR="004674FA" w:rsidRDefault="004674FA" w:rsidP="004674FA">
      <w:r>
        <w:br w:type="page"/>
      </w:r>
    </w:p>
    <w:p w:rsidR="004674FA" w:rsidRDefault="00A549EE" w:rsidP="00A549EE">
      <w:pPr>
        <w:pStyle w:val="2"/>
      </w:pPr>
      <w:r w:rsidRPr="00A549EE">
        <w:lastRenderedPageBreak/>
        <w:t>Communications</w:t>
      </w:r>
    </w:p>
    <w:p w:rsidR="00A549EE" w:rsidRDefault="00216689" w:rsidP="00A549EE">
      <w:r>
        <w:object w:dxaOrig="11520" w:dyaOrig="6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0pt" o:ole="">
            <v:imagedata r:id="rId15" o:title=""/>
          </v:shape>
          <o:OLEObject Type="Embed" ProgID="Visio.Drawing.11" ShapeID="_x0000_i1025" DrawAspect="Content" ObjectID="_1387920435" r:id="rId16"/>
        </w:object>
      </w:r>
    </w:p>
    <w:p w:rsidR="00216689" w:rsidRDefault="00216689" w:rsidP="00A549EE">
      <w:r>
        <w:rPr>
          <w:rFonts w:hint="eastAsia"/>
        </w:rPr>
        <w:t xml:space="preserve">The base communication is Http. Silverlight call a helper method e.g. </w:t>
      </w:r>
    </w:p>
    <w:p w:rsidR="00C36EA5" w:rsidRPr="00C36EA5" w:rsidRDefault="00C36EA5" w:rsidP="00C36EA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389CB93" wp14:editId="485387AA">
            <wp:extent cx="5391150" cy="1250950"/>
            <wp:effectExtent l="0" t="0" r="0" b="6350"/>
            <wp:docPr id="2" name="图片 2" descr="C:\Users\steve\AppData\Roaming\Tencent\Users\232256699\QQ\WinTemp\RichOle\BOFX1I_4T613@%7OZ@U8T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teve\AppData\Roaming\Tencent\Users\232256699\QQ\WinTemp\RichOle\BOFX1I_4T613@%7OZ@U8T40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25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6EA5" w:rsidRDefault="0071098B" w:rsidP="0071098B">
      <w:pPr>
        <w:autoSpaceDE w:val="0"/>
        <w:autoSpaceDN w:val="0"/>
        <w:adjustRightInd w:val="0"/>
        <w:jc w:val="left"/>
      </w:pPr>
      <w:r w:rsidRPr="0071098B">
        <w:t>T</w:t>
      </w:r>
      <w:r w:rsidRPr="0071098B">
        <w:rPr>
          <w:rFonts w:hint="eastAsia"/>
        </w:rPr>
        <w:t xml:space="preserve">he HttpClient serializer the </w:t>
      </w:r>
      <w:r w:rsidRPr="0071098B">
        <w:t>parameter</w:t>
      </w:r>
      <w:r w:rsidRPr="0071098B">
        <w:rPr>
          <w:rFonts w:hint="eastAsia"/>
        </w:rPr>
        <w:t xml:space="preserve"> to json data and post use </w:t>
      </w:r>
      <w:r w:rsidR="005A06B0">
        <w:rPr>
          <w:rFonts w:hint="eastAsia"/>
        </w:rPr>
        <w:t>browser s</w:t>
      </w:r>
      <w:r w:rsidRPr="0071098B">
        <w:rPr>
          <w:rFonts w:hint="eastAsia"/>
        </w:rPr>
        <w:t xml:space="preserve">ocket to the url </w:t>
      </w:r>
      <w:r w:rsidR="00C36EA5">
        <w:rPr>
          <w:rFonts w:hint="eastAsia"/>
        </w:rPr>
        <w:t>(</w:t>
      </w:r>
      <w:r w:rsidRPr="0071098B">
        <w:rPr>
          <w:rFonts w:hint="eastAsia"/>
        </w:rPr>
        <w:t>WCF REST Service</w:t>
      </w:r>
      <w:r w:rsidR="00C36EA5">
        <w:rPr>
          <w:rFonts w:hint="eastAsia"/>
        </w:rPr>
        <w:t>)</w:t>
      </w:r>
      <w:r w:rsidRPr="0071098B">
        <w:rPr>
          <w:rFonts w:hint="eastAsia"/>
        </w:rPr>
        <w:t xml:space="preserve">. </w:t>
      </w:r>
      <w:r w:rsidR="005A06B0">
        <w:t>T</w:t>
      </w:r>
      <w:r w:rsidR="005A06B0">
        <w:rPr>
          <w:rFonts w:hint="eastAsia"/>
        </w:rPr>
        <w:t xml:space="preserve">he </w:t>
      </w:r>
      <w:r w:rsidR="005A06B0">
        <w:t>silverlight</w:t>
      </w:r>
      <w:r w:rsidR="005A06B0">
        <w:rPr>
          <w:rFonts w:hint="eastAsia"/>
        </w:rPr>
        <w:t xml:space="preserve"> can use browser or self socket for requests. </w:t>
      </w:r>
      <w:r w:rsidR="005A06B0">
        <w:t>I</w:t>
      </w:r>
      <w:r w:rsidR="005A06B0">
        <w:rPr>
          <w:rFonts w:hint="eastAsia"/>
        </w:rPr>
        <w:t xml:space="preserve"> </w:t>
      </w:r>
      <w:r w:rsidR="005A06B0">
        <w:t>don’t</w:t>
      </w:r>
      <w:r w:rsidR="005A06B0">
        <w:rPr>
          <w:rFonts w:hint="eastAsia"/>
        </w:rPr>
        <w:t xml:space="preserve"> know deep in these methods. </w:t>
      </w:r>
      <w:r w:rsidR="005A06B0">
        <w:t>B</w:t>
      </w:r>
      <w:r w:rsidR="005A06B0">
        <w:rPr>
          <w:rFonts w:hint="eastAsia"/>
        </w:rPr>
        <w:t xml:space="preserve">ut if you do not want manage cookie. </w:t>
      </w:r>
      <w:r w:rsidR="005A06B0">
        <w:t>U</w:t>
      </w:r>
      <w:r w:rsidR="005A06B0">
        <w:rPr>
          <w:rFonts w:hint="eastAsia"/>
        </w:rPr>
        <w:t>se browser socket is a better way.</w:t>
      </w:r>
    </w:p>
    <w:p w:rsidR="00C36EA5" w:rsidRPr="00C36EA5" w:rsidRDefault="00C36EA5" w:rsidP="00C36EA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A4335B3" wp14:editId="7F701BCB">
            <wp:extent cx="5810250" cy="3079750"/>
            <wp:effectExtent l="0" t="0" r="0" b="6350"/>
            <wp:docPr id="3" name="图片 3" descr="C:\Users\steve\AppData\Roaming\Tencent\Users\232256699\QQ\WinTemp\RichOle\56}~YG8H{EA2U9ONS82GE`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teve\AppData\Roaming\Tencent\Users\232256699\QQ\WinTemp\RichOle\56}~YG8H{EA2U9ONS82GE`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307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6EA5" w:rsidRDefault="00C36EA5" w:rsidP="00C36EA5">
      <w:r>
        <w:rPr>
          <w:rFonts w:hint="eastAsia"/>
        </w:rPr>
        <w:lastRenderedPageBreak/>
        <w:t>The Web API will check the http header</w:t>
      </w:r>
      <w:r>
        <w:t>’</w:t>
      </w:r>
      <w:r>
        <w:rPr>
          <w:rFonts w:hint="eastAsia"/>
        </w:rPr>
        <w:t xml:space="preserve">s accept </w:t>
      </w:r>
      <w:r>
        <w:rPr>
          <w:rFonts w:hint="eastAsia"/>
          <w:sz w:val="20"/>
          <w:szCs w:val="20"/>
        </w:rPr>
        <w:t>v</w:t>
      </w:r>
      <w:r>
        <w:rPr>
          <w:sz w:val="20"/>
          <w:szCs w:val="20"/>
        </w:rPr>
        <w:t>ariables</w:t>
      </w:r>
      <w:r>
        <w:rPr>
          <w:rFonts w:hint="eastAsia"/>
        </w:rPr>
        <w:t xml:space="preserve">. </w:t>
      </w:r>
      <w:r w:rsidR="0071098B" w:rsidRPr="0071098B">
        <w:t>W</w:t>
      </w:r>
      <w:r w:rsidR="0071098B" w:rsidRPr="0071098B">
        <w:rPr>
          <w:rFonts w:hint="eastAsia"/>
        </w:rPr>
        <w:t xml:space="preserve">hen the service received the request. </w:t>
      </w:r>
      <w:r w:rsidR="0071098B">
        <w:rPr>
          <w:sz w:val="20"/>
          <w:szCs w:val="20"/>
        </w:rPr>
        <w:t>I</w:t>
      </w:r>
      <w:r w:rsidR="0071098B">
        <w:rPr>
          <w:rFonts w:hint="eastAsia"/>
          <w:sz w:val="20"/>
          <w:szCs w:val="20"/>
        </w:rPr>
        <w:t xml:space="preserve">f </w:t>
      </w:r>
      <w:r>
        <w:rPr>
          <w:rFonts w:hint="eastAsia"/>
          <w:sz w:val="20"/>
          <w:szCs w:val="20"/>
        </w:rPr>
        <w:t xml:space="preserve">the request is </w:t>
      </w:r>
      <w:r w:rsidR="0071098B">
        <w:rPr>
          <w:rFonts w:hint="eastAsia"/>
          <w:sz w:val="20"/>
          <w:szCs w:val="20"/>
        </w:rPr>
        <w:t>the s</w:t>
      </w:r>
      <w:r w:rsidR="0071098B" w:rsidRPr="0071098B">
        <w:rPr>
          <w:sz w:val="20"/>
          <w:szCs w:val="20"/>
        </w:rPr>
        <w:t>upported</w:t>
      </w:r>
      <w:r w:rsidR="0071098B">
        <w:rPr>
          <w:rFonts w:hint="eastAsia"/>
          <w:sz w:val="20"/>
          <w:szCs w:val="20"/>
        </w:rPr>
        <w:t xml:space="preserve"> m</w:t>
      </w:r>
      <w:r w:rsidR="0071098B" w:rsidRPr="0071098B">
        <w:rPr>
          <w:sz w:val="20"/>
          <w:szCs w:val="20"/>
        </w:rPr>
        <w:t>edia</w:t>
      </w:r>
      <w:r w:rsidR="0071098B">
        <w:rPr>
          <w:rFonts w:hint="eastAsia"/>
          <w:sz w:val="20"/>
          <w:szCs w:val="20"/>
        </w:rPr>
        <w:t xml:space="preserve"> t</w:t>
      </w:r>
      <w:r w:rsidR="0071098B" w:rsidRPr="0071098B">
        <w:rPr>
          <w:sz w:val="20"/>
          <w:szCs w:val="20"/>
        </w:rPr>
        <w:t>ype</w:t>
      </w:r>
      <w:r w:rsidR="0071098B">
        <w:rPr>
          <w:rFonts w:hint="eastAsia"/>
          <w:sz w:val="20"/>
          <w:szCs w:val="20"/>
        </w:rPr>
        <w:t xml:space="preserve"> (h</w:t>
      </w:r>
      <w:r w:rsidR="0071098B" w:rsidRPr="0071098B">
        <w:rPr>
          <w:sz w:val="20"/>
          <w:szCs w:val="20"/>
        </w:rPr>
        <w:t>eader</w:t>
      </w:r>
      <w:r w:rsidR="0071098B">
        <w:rPr>
          <w:rFonts w:hint="eastAsia"/>
          <w:sz w:val="20"/>
          <w:szCs w:val="20"/>
        </w:rPr>
        <w:t xml:space="preserve"> accept v</w:t>
      </w:r>
      <w:r w:rsidR="0071098B" w:rsidRPr="0071098B">
        <w:rPr>
          <w:sz w:val="20"/>
          <w:szCs w:val="20"/>
        </w:rPr>
        <w:t>alue</w:t>
      </w:r>
      <w:r w:rsidR="0071098B" w:rsidRPr="00C36EA5">
        <w:rPr>
          <w:rFonts w:hint="eastAsia"/>
        </w:rPr>
        <w:t xml:space="preserve">) is </w:t>
      </w:r>
      <w:r w:rsidR="0071098B" w:rsidRPr="00C36EA5">
        <w:rPr>
          <w:rStyle w:val="a4"/>
        </w:rPr>
        <w:t>application/json</w:t>
      </w:r>
      <w:r w:rsidR="0071098B" w:rsidRPr="00C36EA5">
        <w:rPr>
          <w:rFonts w:hint="eastAsia"/>
        </w:rPr>
        <w:t>.</w:t>
      </w:r>
      <w:r w:rsidRPr="00C36EA5">
        <w:rPr>
          <w:rFonts w:hint="eastAsia"/>
        </w:rPr>
        <w:t xml:space="preserve"> Web API will desializer from </w:t>
      </w:r>
      <w:r>
        <w:rPr>
          <w:rFonts w:hint="eastAsia"/>
        </w:rPr>
        <w:t>json</w:t>
      </w:r>
      <w:r w:rsidRPr="00C36EA5">
        <w:rPr>
          <w:rFonts w:hint="eastAsia"/>
        </w:rPr>
        <w:t xml:space="preserve"> to .net entity type</w:t>
      </w:r>
      <w:r>
        <w:rPr>
          <w:rFonts w:hint="eastAsia"/>
        </w:rPr>
        <w:t xml:space="preserve"> and call the url service.</w:t>
      </w:r>
      <w:r w:rsidRPr="00C36EA5">
        <w:t xml:space="preserve"> </w:t>
      </w:r>
    </w:p>
    <w:p w:rsidR="00C36EA5" w:rsidRPr="00C36EA5" w:rsidRDefault="00C36EA5" w:rsidP="00C36EA5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070600" cy="4419600"/>
            <wp:effectExtent l="0" t="0" r="6350" b="0"/>
            <wp:docPr id="4" name="图片 4" descr="C:\Users\steve\AppData\Roaming\Tencent\Users\232256699\QQ\WinTemp\RichOle\D(@TJ2N2ZC{)K~Z[XJNBY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teve\AppData\Roaming\Tencent\Users\232256699\QQ\WinTemp\RichOle\D(@TJ2N2ZC{)K~Z[XJNBY51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0600" cy="441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98B" w:rsidRPr="00995222" w:rsidRDefault="00995222" w:rsidP="0071098B">
      <w:pPr>
        <w:autoSpaceDE w:val="0"/>
        <w:autoSpaceDN w:val="0"/>
        <w:adjustRightInd w:val="0"/>
        <w:jc w:val="left"/>
        <w:rPr>
          <w:b/>
          <w:color w:val="FF0000"/>
        </w:rPr>
      </w:pPr>
      <w:r w:rsidRPr="00995222">
        <w:rPr>
          <w:rFonts w:hint="eastAsia"/>
          <w:b/>
          <w:color w:val="FF0000"/>
        </w:rPr>
        <w:t>Update:</w:t>
      </w:r>
      <w:r>
        <w:rPr>
          <w:rFonts w:hint="eastAsia"/>
          <w:b/>
          <w:color w:val="FF0000"/>
        </w:rPr>
        <w:t xml:space="preserve"> the </w:t>
      </w:r>
      <w:r w:rsidRPr="00995222">
        <w:rPr>
          <w:b/>
          <w:color w:val="FF0000"/>
        </w:rPr>
        <w:t>ServiceStack.Text</w:t>
      </w:r>
      <w:r>
        <w:rPr>
          <w:rFonts w:hint="eastAsia"/>
          <w:b/>
          <w:color w:val="FF0000"/>
        </w:rPr>
        <w:t xml:space="preserve"> have a </w:t>
      </w:r>
      <w:r w:rsidRPr="00995222">
        <w:rPr>
          <w:b/>
          <w:color w:val="FF0000"/>
        </w:rPr>
        <w:t>known</w:t>
      </w:r>
      <w:r>
        <w:rPr>
          <w:rFonts w:hint="eastAsia"/>
          <w:b/>
          <w:color w:val="FF0000"/>
        </w:rPr>
        <w:t xml:space="preserve"> issue: Can</w:t>
      </w:r>
      <w:r>
        <w:rPr>
          <w:b/>
          <w:color w:val="FF0000"/>
        </w:rPr>
        <w:t>’</w:t>
      </w:r>
      <w:r>
        <w:rPr>
          <w:rFonts w:hint="eastAsia"/>
          <w:b/>
          <w:color w:val="FF0000"/>
        </w:rPr>
        <w:t xml:space="preserve">t handle Entity have loop reference property. </w:t>
      </w:r>
      <w:r>
        <w:rPr>
          <w:b/>
          <w:color w:val="FF0000"/>
        </w:rPr>
        <w:t>S</w:t>
      </w:r>
      <w:r>
        <w:rPr>
          <w:rFonts w:hint="eastAsia"/>
          <w:b/>
          <w:color w:val="FF0000"/>
        </w:rPr>
        <w:t xml:space="preserve">o the solution </w:t>
      </w:r>
      <w:r w:rsidR="00E80DFE">
        <w:rPr>
          <w:rFonts w:hint="eastAsia"/>
          <w:b/>
          <w:color w:val="FF0000"/>
        </w:rPr>
        <w:t>is to</w:t>
      </w:r>
      <w:bookmarkStart w:id="0" w:name="_GoBack"/>
      <w:bookmarkEnd w:id="0"/>
      <w:r>
        <w:rPr>
          <w:rFonts w:hint="eastAsia"/>
          <w:b/>
          <w:color w:val="FF0000"/>
        </w:rPr>
        <w:t xml:space="preserve"> use </w:t>
      </w:r>
      <w:r w:rsidRPr="00995222">
        <w:rPr>
          <w:b/>
          <w:color w:val="FF0000"/>
        </w:rPr>
        <w:t>NewtonSoft.Json</w:t>
      </w:r>
      <w:r>
        <w:rPr>
          <w:rFonts w:hint="eastAsia"/>
          <w:b/>
          <w:color w:val="FF0000"/>
        </w:rPr>
        <w:t>.</w:t>
      </w:r>
    </w:p>
    <w:p w:rsidR="004B63DB" w:rsidRDefault="004B63DB" w:rsidP="004B63DB">
      <w:pPr>
        <w:pStyle w:val="2"/>
      </w:pPr>
      <w:r>
        <w:rPr>
          <w:rFonts w:hint="eastAsia"/>
        </w:rPr>
        <w:t>Silvelright MVVM Pattern</w:t>
      </w:r>
    </w:p>
    <w:p w:rsidR="004B63DB" w:rsidRDefault="004B63DB" w:rsidP="004B63DB">
      <w:r>
        <w:t>S</w:t>
      </w:r>
      <w:r>
        <w:rPr>
          <w:rFonts w:hint="eastAsia"/>
        </w:rPr>
        <w:t xml:space="preserve">ilverlight is not same as the winform. </w:t>
      </w:r>
      <w:r>
        <w:t>E</w:t>
      </w:r>
      <w:r>
        <w:rPr>
          <w:rFonts w:hint="eastAsia"/>
        </w:rPr>
        <w:t xml:space="preserve">ven you can write code in winform way. In silverlight binding is everything. </w:t>
      </w:r>
      <w:r>
        <w:t>Y</w:t>
      </w:r>
      <w:r>
        <w:rPr>
          <w:rFonts w:hint="eastAsia"/>
        </w:rPr>
        <w:t xml:space="preserve">ou can </w:t>
      </w:r>
      <w:r>
        <w:t>binding</w:t>
      </w:r>
      <w:r>
        <w:rPr>
          <w:rFonts w:hint="eastAsia"/>
        </w:rPr>
        <w:t xml:space="preserve"> data event and so on. So use mvvm light toolkit is good choice to start the </w:t>
      </w:r>
      <w:r>
        <w:t>silverlight</w:t>
      </w:r>
      <w:r>
        <w:rPr>
          <w:rFonts w:hint="eastAsia"/>
        </w:rPr>
        <w:t xml:space="preserve"> develop. </w:t>
      </w:r>
      <w:r w:rsidR="00587E05">
        <w:t>T</w:t>
      </w:r>
      <w:r w:rsidR="00587E05">
        <w:rPr>
          <w:rFonts w:hint="eastAsia"/>
        </w:rPr>
        <w:t>he mvvm light toolkit is simple</w:t>
      </w:r>
    </w:p>
    <w:p w:rsidR="00587E05" w:rsidRDefault="00587E05" w:rsidP="004B63DB">
      <w:r>
        <w:rPr>
          <w:rFonts w:hint="eastAsia"/>
        </w:rPr>
        <w:t>You must define a application resource in app.xaml</w:t>
      </w:r>
    </w:p>
    <w:p w:rsidR="00587E05" w:rsidRDefault="00587E05" w:rsidP="00587E0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591050" cy="768350"/>
            <wp:effectExtent l="0" t="0" r="0" b="0"/>
            <wp:docPr id="10" name="图片 10" descr="C:\Users\steve\AppData\Roaming\Tencent\Users\232256699\QQ\WinTemp\RichOle\UB]EC~TG`T355_70B0NGY3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steve\AppData\Roaming\Tencent\Users\232256699\QQ\WinTemp\RichOle\UB]EC~TG`T355_70B0NGY3P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76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E05" w:rsidRPr="00587E05" w:rsidRDefault="00587E05" w:rsidP="00587E05">
      <w:pPr>
        <w:widowControl/>
        <w:jc w:val="left"/>
      </w:pPr>
      <w:r w:rsidRPr="00587E05">
        <w:t>A</w:t>
      </w:r>
      <w:r w:rsidRPr="00587E05">
        <w:rPr>
          <w:rFonts w:hint="eastAsia"/>
        </w:rPr>
        <w:t xml:space="preserve">nd add the </w:t>
      </w:r>
      <w:r>
        <w:rPr>
          <w:rFonts w:hint="eastAsia"/>
        </w:rPr>
        <w:t>viewmodel in locator property</w:t>
      </w:r>
    </w:p>
    <w:p w:rsidR="00587E05" w:rsidRPr="00587E05" w:rsidRDefault="00587E05" w:rsidP="00587E0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480050" cy="4743450"/>
            <wp:effectExtent l="0" t="0" r="6350" b="0"/>
            <wp:docPr id="12" name="图片 12" descr="C:\Users\steve\AppData\Roaming\Tencent\Users\232256699\QQ\WinTemp\RichOle\3[_]AN8P`}2}UVI}PBPG}$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steve\AppData\Roaming\Tencent\Users\232256699\QQ\WinTemp\RichOle\3[_]AN8P`}2}UVI}PBPG}$V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050" cy="474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E05" w:rsidRDefault="00587E05" w:rsidP="004B63DB">
      <w:r>
        <w:t>T</w:t>
      </w:r>
      <w:r>
        <w:rPr>
          <w:rFonts w:hint="eastAsia"/>
        </w:rPr>
        <w:t>hen you can use all the viewmodel in any page</w:t>
      </w:r>
    </w:p>
    <w:p w:rsidR="00587E05" w:rsidRPr="00587E05" w:rsidRDefault="00587E05" w:rsidP="00587E0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515100" cy="552450"/>
            <wp:effectExtent l="0" t="0" r="0" b="0"/>
            <wp:docPr id="11" name="图片 11" descr="C:\Users\steve\AppData\Roaming\Tencent\Users\232256699\QQ\WinTemp\RichOle\K[Y5YKV))2L65VFQP8V)8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steve\AppData\Roaming\Tencent\Users\232256699\QQ\WinTemp\RichOle\K[Y5YKV))2L65VFQP8V)8_0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51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E05" w:rsidRDefault="00587E05" w:rsidP="004B63DB">
      <w:r>
        <w:t>A</w:t>
      </w:r>
      <w:r>
        <w:rPr>
          <w:rFonts w:hint="eastAsia"/>
        </w:rPr>
        <w:t>nd bidning the data and method</w:t>
      </w:r>
    </w:p>
    <w:p w:rsidR="00E65C79" w:rsidRPr="00E65C79" w:rsidRDefault="00E65C79" w:rsidP="00E65C7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972050" cy="209550"/>
            <wp:effectExtent l="0" t="0" r="0" b="0"/>
            <wp:docPr id="13" name="图片 13" descr="C:\Users\steve\AppData\Roaming\Tencent\Users\232256699\QQ\WinTemp\RichOle\1UH(W9PB`HC16UW5J{RH8H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steve\AppData\Roaming\Tencent\Users\232256699\QQ\WinTemp\RichOle\1UH(W9PB`HC16UW5J{RH8HP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5C79" w:rsidRPr="00E65C79" w:rsidRDefault="00E65C79" w:rsidP="00E65C7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753100" cy="495300"/>
            <wp:effectExtent l="0" t="0" r="0" b="0"/>
            <wp:docPr id="14" name="图片 14" descr="C:\Users\steve\AppData\Roaming\Tencent\Users\232256699\QQ\WinTemp\RichOle\5$NU1M5I_T}B353(8)~6%Q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steve\AppData\Roaming\Tencent\Users\232256699\QQ\WinTemp\RichOle\5$NU1M5I_T}B353(8)~6%QU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5C79" w:rsidRPr="00E65C79" w:rsidRDefault="00E65C79" w:rsidP="00E65C7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7226300" cy="463550"/>
            <wp:effectExtent l="0" t="0" r="0" b="0"/>
            <wp:docPr id="15" name="图片 15" descr="C:\Users\steve\AppData\Roaming\Tencent\Users\232256699\QQ\WinTemp\RichOle\))TQWYT_}Z_5$REEU7$WUN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steve\AppData\Roaming\Tencent\Users\232256699\QQ\WinTemp\RichOle\))TQWYT_}Z_5$REEU7$WUN3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630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E05" w:rsidRDefault="00E65C79" w:rsidP="004B63DB">
      <w:r>
        <w:t>W</w:t>
      </w:r>
      <w:r>
        <w:rPr>
          <w:rFonts w:hint="eastAsia"/>
        </w:rPr>
        <w:t>e define the data and method in viewmodel</w:t>
      </w:r>
    </w:p>
    <w:p w:rsidR="00E65C79" w:rsidRPr="00E65C79" w:rsidRDefault="00E65C79" w:rsidP="00E65C7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6076950" cy="2038350"/>
            <wp:effectExtent l="0" t="0" r="0" b="0"/>
            <wp:docPr id="16" name="图片 16" descr="C:\Users\steve\AppData\Roaming\Tencent\Users\232256699\QQ\WinTemp\RichOle\ASOV%[`XHKBE1R8E7A1J0@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steve\AppData\Roaming\Tencent\Users\232256699\QQ\WinTemp\RichOle\ASOV%[`XHKBE1R8E7A1J0@C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5C79" w:rsidRDefault="00E65C79" w:rsidP="004B63DB">
      <w:r>
        <w:rPr>
          <w:rFonts w:hint="eastAsia"/>
        </w:rPr>
        <w:t>In some cause e.g. datagrid if we need add checkbox in first column</w:t>
      </w:r>
    </w:p>
    <w:p w:rsidR="005661AE" w:rsidRPr="005661AE" w:rsidRDefault="005661AE" w:rsidP="005661A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448050" cy="1555750"/>
            <wp:effectExtent l="0" t="0" r="0" b="6350"/>
            <wp:docPr id="17" name="图片 17" descr="C:\Users\steve\AppData\Roaming\Tencent\Users\232256699\QQ\WinTemp\RichOle\U%N6ZZU9IDCF`RXF{S8(@~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steve\AppData\Roaming\Tencent\Users\232256699\QQ\WinTemp\RichOle\U%N6ZZU9IDCF`RXF{S8(@~S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5C79" w:rsidRDefault="005661AE" w:rsidP="004B63DB">
      <w:r>
        <w:t>T</w:t>
      </w:r>
      <w:r>
        <w:rPr>
          <w:rFonts w:hint="eastAsia"/>
        </w:rPr>
        <w:t xml:space="preserve">he </w:t>
      </w:r>
      <w:r w:rsidR="00F268A5">
        <w:rPr>
          <w:rFonts w:hint="eastAsia"/>
        </w:rPr>
        <w:t>DataG</w:t>
      </w:r>
      <w:r>
        <w:rPr>
          <w:rFonts w:hint="eastAsia"/>
        </w:rPr>
        <w:t xml:space="preserve">rid use a </w:t>
      </w:r>
      <w:r w:rsidRPr="005661AE">
        <w:t>virtual</w:t>
      </w:r>
      <w:r>
        <w:rPr>
          <w:rFonts w:hint="eastAsia"/>
        </w:rPr>
        <w:t xml:space="preserve"> row system to load </w:t>
      </w:r>
      <w:r w:rsidRPr="005661AE">
        <w:t>thousand</w:t>
      </w:r>
      <w:r w:rsidRPr="005661AE">
        <w:rPr>
          <w:rFonts w:hint="eastAsia"/>
        </w:rPr>
        <w:t xml:space="preserve"> </w:t>
      </w:r>
      <w:r>
        <w:rPr>
          <w:rFonts w:hint="eastAsia"/>
        </w:rPr>
        <w:t>records.</w:t>
      </w:r>
      <w:r w:rsidR="00F268A5">
        <w:rPr>
          <w:rFonts w:hint="eastAsia"/>
        </w:rPr>
        <w:t xml:space="preserve"> </w:t>
      </w:r>
      <w:r w:rsidR="00F268A5">
        <w:t>S</w:t>
      </w:r>
      <w:r w:rsidR="00F268A5">
        <w:rPr>
          <w:rFonts w:hint="eastAsia"/>
        </w:rPr>
        <w:t>o you can</w:t>
      </w:r>
      <w:r w:rsidR="00F268A5">
        <w:t>’</w:t>
      </w:r>
      <w:r w:rsidR="00F268A5">
        <w:rPr>
          <w:rFonts w:hint="eastAsia"/>
        </w:rPr>
        <w:t xml:space="preserve">t operate row checked status by </w:t>
      </w:r>
      <w:r w:rsidR="00F268A5">
        <w:rPr>
          <w:rStyle w:val="word"/>
        </w:rPr>
        <w:t>direct</w:t>
      </w:r>
      <w:r w:rsidR="00F268A5">
        <w:t xml:space="preserve"> </w:t>
      </w:r>
      <w:r w:rsidR="00F268A5">
        <w:rPr>
          <w:rFonts w:hint="eastAsia"/>
        </w:rPr>
        <w:t>change the control in the DataGrid</w:t>
      </w:r>
      <w:r w:rsidR="00F268A5">
        <w:t>’</w:t>
      </w:r>
      <w:r w:rsidR="00F268A5">
        <w:rPr>
          <w:rFonts w:hint="eastAsia"/>
        </w:rPr>
        <w:t xml:space="preserve">s child controls. </w:t>
      </w:r>
      <w:r w:rsidR="00F268A5">
        <w:t>W</w:t>
      </w:r>
      <w:r w:rsidR="00F268A5">
        <w:rPr>
          <w:rFonts w:hint="eastAsia"/>
        </w:rPr>
        <w:t xml:space="preserve">hen you removed some rows. </w:t>
      </w:r>
      <w:r w:rsidR="00F268A5">
        <w:t>T</w:t>
      </w:r>
      <w:r w:rsidR="00F268A5">
        <w:rPr>
          <w:rFonts w:hint="eastAsia"/>
        </w:rPr>
        <w:t xml:space="preserve">hese rows will have wrong status. This is not a bug. It is only use the control in a wrong way. </w:t>
      </w:r>
      <w:r w:rsidR="00F268A5">
        <w:t>S</w:t>
      </w:r>
      <w:r w:rsidR="00F268A5">
        <w:rPr>
          <w:rFonts w:hint="eastAsia"/>
        </w:rPr>
        <w:t>o we need add a</w:t>
      </w:r>
      <w:r w:rsidR="005A06B0">
        <w:rPr>
          <w:rFonts w:hint="eastAsia"/>
        </w:rPr>
        <w:t>n</w:t>
      </w:r>
      <w:r w:rsidR="00F268A5">
        <w:rPr>
          <w:rFonts w:hint="eastAsia"/>
        </w:rPr>
        <w:t xml:space="preserve"> IsSelected property to Campaign model. </w:t>
      </w:r>
      <w:r w:rsidR="00F268A5">
        <w:t>B</w:t>
      </w:r>
      <w:r w:rsidR="00F268A5">
        <w:rPr>
          <w:rFonts w:hint="eastAsia"/>
        </w:rPr>
        <w:t xml:space="preserve">ut this property is only need in silverlight. My solution is to </w:t>
      </w:r>
      <w:r w:rsidR="00F268A5" w:rsidRPr="00F268A5">
        <w:t>inherit</w:t>
      </w:r>
      <w:r w:rsidR="00F268A5">
        <w:rPr>
          <w:rFonts w:hint="eastAsia"/>
        </w:rPr>
        <w:t xml:space="preserve"> form Campaign. </w:t>
      </w:r>
    </w:p>
    <w:p w:rsidR="00F268A5" w:rsidRPr="00F268A5" w:rsidRDefault="00F268A5" w:rsidP="00F268A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956050" cy="3022600"/>
            <wp:effectExtent l="0" t="0" r="6350" b="6350"/>
            <wp:docPr id="18" name="图片 18" descr="C:\Users\steve\AppData\Roaming\Tencent\Users\232256699\QQ\WinTemp\RichOle\AB46SFWG7~X)9CR$AK__7I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steve\AppData\Roaming\Tencent\Users\232256699\QQ\WinTemp\RichOle\AB46SFWG7~X)9CR$AK__7IA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6050" cy="302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8A5" w:rsidRDefault="00F268A5" w:rsidP="004B63DB">
      <w:r>
        <w:rPr>
          <w:rFonts w:hint="eastAsia"/>
        </w:rPr>
        <w:t xml:space="preserve">There is another problem in silverlight called </w:t>
      </w:r>
      <w:r w:rsidRPr="00F268A5">
        <w:t>multibinding</w:t>
      </w:r>
      <w:r>
        <w:rPr>
          <w:rFonts w:hint="eastAsia"/>
        </w:rPr>
        <w:t xml:space="preserve">. It is not support in silverlight. I use another </w:t>
      </w:r>
      <w:r>
        <w:t>property</w:t>
      </w:r>
      <w:r>
        <w:rPr>
          <w:rFonts w:hint="eastAsia"/>
        </w:rPr>
        <w:t xml:space="preserve"> DisplayName for </w:t>
      </w:r>
      <w:r w:rsidR="005A06B0">
        <w:rPr>
          <w:rFonts w:hint="eastAsia"/>
        </w:rPr>
        <w:t xml:space="preserve">UI binding. This is an easy way to add more property for silverlight. </w:t>
      </w:r>
      <w:r w:rsidR="005A06B0">
        <w:t>A</w:t>
      </w:r>
      <w:r w:rsidR="005A06B0">
        <w:rPr>
          <w:rFonts w:hint="eastAsia"/>
        </w:rPr>
        <w:t xml:space="preserve">nd this is the reason why </w:t>
      </w:r>
      <w:r w:rsidR="005A06B0">
        <w:t>I</w:t>
      </w:r>
      <w:r w:rsidR="005A06B0">
        <w:rPr>
          <w:rFonts w:hint="eastAsia"/>
        </w:rPr>
        <w:t xml:space="preserve"> </w:t>
      </w:r>
      <w:r w:rsidR="005A06B0">
        <w:t>don’t</w:t>
      </w:r>
      <w:r w:rsidR="005A06B0">
        <w:rPr>
          <w:rFonts w:hint="eastAsia"/>
        </w:rPr>
        <w:t xml:space="preserve"> use </w:t>
      </w:r>
      <w:r w:rsidR="005A06B0" w:rsidRPr="005A06B0">
        <w:t>ProtoBuf.net</w:t>
      </w:r>
      <w:r w:rsidR="005A06B0">
        <w:rPr>
          <w:rFonts w:hint="eastAsia"/>
        </w:rPr>
        <w:t xml:space="preserve">. But there are so many other </w:t>
      </w:r>
      <w:r w:rsidR="005A06B0">
        <w:rPr>
          <w:rFonts w:hint="eastAsia"/>
        </w:rPr>
        <w:lastRenderedPageBreak/>
        <w:t xml:space="preserve">solution to fix these problems. </w:t>
      </w:r>
      <w:r w:rsidR="005A06B0">
        <w:t>E</w:t>
      </w:r>
      <w:r w:rsidR="005A06B0">
        <w:rPr>
          <w:rFonts w:hint="eastAsia"/>
        </w:rPr>
        <w:t>.g. use convert is still a good way.</w:t>
      </w:r>
    </w:p>
    <w:p w:rsidR="005A06B0" w:rsidRPr="005A06B0" w:rsidRDefault="005A06B0" w:rsidP="005A06B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8185150" cy="4521200"/>
            <wp:effectExtent l="0" t="0" r="6350" b="0"/>
            <wp:docPr id="19" name="图片 19" descr="C:\Users\steve\AppData\Roaming\Tencent\Users\232256699\QQ\WinTemp\RichOle\M1ZHXT[4W%6H_4YMA}MQYE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steve\AppData\Roaming\Tencent\Users\232256699\QQ\WinTemp\RichOle\M1ZHXT[4W%6H_4YMA}MQYEU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85150" cy="452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6B0" w:rsidRDefault="005A06B0" w:rsidP="004B63DB">
      <w:r>
        <w:t>T</w:t>
      </w:r>
      <w:r>
        <w:rPr>
          <w:rFonts w:hint="eastAsia"/>
        </w:rPr>
        <w:t xml:space="preserve">his is a color convert. </w:t>
      </w:r>
      <w:r>
        <w:t>W</w:t>
      </w:r>
      <w:r>
        <w:rPr>
          <w:rFonts w:hint="eastAsia"/>
        </w:rPr>
        <w:t xml:space="preserve">hen silverlight binding a decimal value to a brush. </w:t>
      </w:r>
      <w:r w:rsidR="00EB7D8A">
        <w:t>I</w:t>
      </w:r>
      <w:r w:rsidR="00EB7D8A">
        <w:rPr>
          <w:rFonts w:hint="eastAsia"/>
        </w:rPr>
        <w:t xml:space="preserve">t can safe convert project completed percent to very different color. </w:t>
      </w:r>
      <w:r w:rsidR="00EB7D8A">
        <w:t>I</w:t>
      </w:r>
      <w:r w:rsidR="00EB7D8A">
        <w:rPr>
          <w:rFonts w:hint="eastAsia"/>
        </w:rPr>
        <w:t>t is very helpful in some cause.</w:t>
      </w:r>
    </w:p>
    <w:p w:rsidR="005A06B0" w:rsidRDefault="005A06B0" w:rsidP="004B63DB"/>
    <w:p w:rsidR="005A06B0" w:rsidRDefault="005A06B0" w:rsidP="004B63DB">
      <w:r>
        <w:rPr>
          <w:rFonts w:hint="eastAsia"/>
        </w:rPr>
        <w:t xml:space="preserve">The ViewModel is where we put the logical code. </w:t>
      </w:r>
      <w:r>
        <w:t>I</w:t>
      </w:r>
      <w:r>
        <w:rPr>
          <w:rFonts w:hint="eastAsia"/>
        </w:rPr>
        <w:t xml:space="preserve">t is like code </w:t>
      </w:r>
      <w:r>
        <w:t>behind</w:t>
      </w:r>
      <w:r>
        <w:rPr>
          <w:rFonts w:hint="eastAsia"/>
        </w:rPr>
        <w:t xml:space="preserve">. </w:t>
      </w:r>
      <w:r w:rsidR="00EB7D8A">
        <w:t>W</w:t>
      </w:r>
      <w:r w:rsidR="00EB7D8A">
        <w:rPr>
          <w:rFonts w:hint="eastAsia"/>
        </w:rPr>
        <w:t xml:space="preserve">e write service call method. </w:t>
      </w:r>
      <w:r w:rsidR="00EB7D8A">
        <w:t xml:space="preserve">the </w:t>
      </w:r>
      <w:r w:rsidR="00EB7D8A">
        <w:rPr>
          <w:rFonts w:hint="eastAsia"/>
        </w:rPr>
        <w:t>ui logical</w:t>
      </w:r>
    </w:p>
    <w:p w:rsidR="00EB7D8A" w:rsidRPr="00EB7D8A" w:rsidRDefault="00EB7D8A" w:rsidP="00EB7D8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6000750" cy="5403850"/>
            <wp:effectExtent l="0" t="0" r="0" b="6350"/>
            <wp:docPr id="20" name="图片 20" descr="C:\Users\steve\AppData\Roaming\Tencent\Users\232256699\QQ\WinTemp\RichOle\12)@V}5RB`]J8S2W1IOAQ_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steve\AppData\Roaming\Tencent\Users\232256699\QQ\WinTemp\RichOle\12)@V}5RB`]J8S2W1IOAQ_X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540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7D8A" w:rsidRDefault="00EB7D8A" w:rsidP="004B63DB">
      <w:r>
        <w:t>T</w:t>
      </w:r>
      <w:r>
        <w:rPr>
          <w:rFonts w:hint="eastAsia"/>
        </w:rPr>
        <w:t xml:space="preserve">he CampaignViewModel define the campaign list view data. </w:t>
      </w:r>
      <w:r>
        <w:t>C</w:t>
      </w:r>
      <w:r>
        <w:rPr>
          <w:rFonts w:hint="eastAsia"/>
        </w:rPr>
        <w:t xml:space="preserve">reate new campaing need sales and the SelectedAll command. </w:t>
      </w:r>
      <w:r>
        <w:t>S</w:t>
      </w:r>
      <w:r>
        <w:rPr>
          <w:rFonts w:hint="eastAsia"/>
        </w:rPr>
        <w:t xml:space="preserve">o the View only focus on UI element. </w:t>
      </w:r>
      <w:r>
        <w:t>H</w:t>
      </w:r>
      <w:r>
        <w:rPr>
          <w:rFonts w:hint="eastAsia"/>
        </w:rPr>
        <w:t xml:space="preserve">ow the UI will be. </w:t>
      </w:r>
      <w:r>
        <w:t>T</w:t>
      </w:r>
      <w:r>
        <w:rPr>
          <w:rFonts w:hint="eastAsia"/>
        </w:rPr>
        <w:t xml:space="preserve">he ViewModel only focus the logical. </w:t>
      </w:r>
      <w:r>
        <w:t>H</w:t>
      </w:r>
      <w:r>
        <w:rPr>
          <w:rFonts w:hint="eastAsia"/>
        </w:rPr>
        <w:t xml:space="preserve">ow I get the data. </w:t>
      </w:r>
      <w:r>
        <w:t>H</w:t>
      </w:r>
      <w:r>
        <w:rPr>
          <w:rFonts w:hint="eastAsia"/>
        </w:rPr>
        <w:t>ow I operate data.</w:t>
      </w:r>
    </w:p>
    <w:p w:rsidR="00EB7D8A" w:rsidRDefault="00EB7D8A" w:rsidP="004B63DB"/>
    <w:p w:rsidR="00EB7D8A" w:rsidRDefault="00EB7D8A" w:rsidP="004B63DB">
      <w:r>
        <w:rPr>
          <w:rFonts w:hint="eastAsia"/>
        </w:rPr>
        <w:t>Another very import things: validation!</w:t>
      </w:r>
    </w:p>
    <w:p w:rsidR="00EB7D8A" w:rsidRDefault="00EB7D8A" w:rsidP="004B63DB">
      <w:r>
        <w:t>T</w:t>
      </w:r>
      <w:r>
        <w:rPr>
          <w:rFonts w:hint="eastAsia"/>
        </w:rPr>
        <w:t>his is very simple:</w:t>
      </w:r>
    </w:p>
    <w:p w:rsidR="00EB7D8A" w:rsidRPr="00EB7D8A" w:rsidRDefault="00EB7D8A" w:rsidP="00EB7D8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3714750" cy="3746500"/>
            <wp:effectExtent l="0" t="0" r="0" b="6350"/>
            <wp:docPr id="21" name="图片 21" descr="C:\Users\steve\AppData\Roaming\Tencent\Users\232256699\QQ\WinTemp\RichOle\~]2`XC8EK@02YBJ[E8PJ[C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steve\AppData\Roaming\Tencent\Users\232256699\QQ\WinTemp\RichOle\~]2`XC8EK@02YBJ[E8PJ[CJ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374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7D8A" w:rsidRDefault="00193CF7" w:rsidP="004B63DB">
      <w:r>
        <w:t>W</w:t>
      </w:r>
      <w:r>
        <w:rPr>
          <w:rFonts w:hint="eastAsia"/>
        </w:rPr>
        <w:t xml:space="preserve">e only need add some attribute on the model property. </w:t>
      </w:r>
      <w:r>
        <w:t>I</w:t>
      </w:r>
      <w:r>
        <w:rPr>
          <w:rFonts w:hint="eastAsia"/>
        </w:rPr>
        <w:t xml:space="preserve">f there is some more complex validation. </w:t>
      </w:r>
      <w:r>
        <w:t>S</w:t>
      </w:r>
      <w:r>
        <w:rPr>
          <w:rFonts w:hint="eastAsia"/>
        </w:rPr>
        <w:t>o easy:</w:t>
      </w:r>
    </w:p>
    <w:p w:rsidR="00193CF7" w:rsidRPr="00193CF7" w:rsidRDefault="00193CF7" w:rsidP="00193CF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7162800" cy="4572000"/>
            <wp:effectExtent l="0" t="0" r="0" b="0"/>
            <wp:docPr id="22" name="图片 22" descr="C:\Users\steve\AppData\Roaming\Tencent\Users\232256699\QQ\WinTemp\RichOle\GJY_7IA(J1@9`1JG%4YK8[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steve\AppData\Roaming\Tencent\Users\232256699\QQ\WinTemp\RichOle\GJY_7IA(J1@9`1JG%4YK8[1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CF7" w:rsidRDefault="00193CF7" w:rsidP="004B63DB">
      <w:r>
        <w:lastRenderedPageBreak/>
        <w:t>W</w:t>
      </w:r>
      <w:r>
        <w:rPr>
          <w:rFonts w:hint="eastAsia"/>
        </w:rPr>
        <w:t xml:space="preserve">e define the </w:t>
      </w:r>
      <w:r>
        <w:t>custom</w:t>
      </w:r>
      <w:r>
        <w:rPr>
          <w:rFonts w:hint="eastAsia"/>
        </w:rPr>
        <w:t xml:space="preserve"> validation and write the validation method. sorry is my another silverlight project. I will replace this section by our code later.</w:t>
      </w:r>
    </w:p>
    <w:p w:rsidR="00193CF7" w:rsidRDefault="00193CF7" w:rsidP="004B63DB">
      <w:r>
        <w:t>A</w:t>
      </w:r>
      <w:r>
        <w:rPr>
          <w:rFonts w:hint="eastAsia"/>
        </w:rPr>
        <w:t xml:space="preserve">nd remote validation is need on some kind situation. It is still easy. </w:t>
      </w:r>
      <w:r>
        <w:t>S</w:t>
      </w:r>
      <w:r>
        <w:rPr>
          <w:rFonts w:hint="eastAsia"/>
        </w:rPr>
        <w:t>ome sample will add later.</w:t>
      </w:r>
    </w:p>
    <w:p w:rsidR="00587E05" w:rsidRDefault="00FD6BBB" w:rsidP="00FD6BBB">
      <w:pPr>
        <w:pStyle w:val="2"/>
      </w:pPr>
      <w:r>
        <w:rPr>
          <w:rFonts w:hint="eastAsia"/>
        </w:rPr>
        <w:t>WCF REST Service</w:t>
      </w:r>
    </w:p>
    <w:p w:rsidR="00FD6BBB" w:rsidRDefault="00FD6BBB" w:rsidP="00FD6BBB">
      <w:r>
        <w:t>U</w:t>
      </w:r>
      <w:r>
        <w:rPr>
          <w:rFonts w:hint="eastAsia"/>
        </w:rPr>
        <w:t xml:space="preserve">se Web API is very helpful. </w:t>
      </w:r>
      <w:r>
        <w:t>W</w:t>
      </w:r>
      <w:r>
        <w:rPr>
          <w:rFonts w:hint="eastAsia"/>
        </w:rPr>
        <w:t xml:space="preserve">e </w:t>
      </w:r>
      <w:r>
        <w:t>don’t</w:t>
      </w:r>
      <w:r>
        <w:rPr>
          <w:rFonts w:hint="eastAsia"/>
        </w:rPr>
        <w:t xml:space="preserve"> need add endpoint. </w:t>
      </w:r>
      <w:r>
        <w:t>A</w:t>
      </w:r>
      <w:r>
        <w:rPr>
          <w:rFonts w:hint="eastAsia"/>
        </w:rPr>
        <w:t xml:space="preserve">ll these services must </w:t>
      </w:r>
      <w:r w:rsidRPr="00FD6BBB">
        <w:t>Initialize</w:t>
      </w:r>
      <w:r>
        <w:rPr>
          <w:rFonts w:hint="eastAsia"/>
        </w:rPr>
        <w:t xml:space="preserve"> before use</w:t>
      </w:r>
    </w:p>
    <w:p w:rsidR="00FD6BBB" w:rsidRPr="00FD6BBB" w:rsidRDefault="00FD6BBB" w:rsidP="00FD6BB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648450" cy="3714750"/>
            <wp:effectExtent l="0" t="0" r="0" b="0"/>
            <wp:docPr id="23" name="图片 23" descr="C:\Users\steve\AppData\Roaming\Tencent\Users\232256699\QQ\WinTemp\RichOle\%}9$FH76)VB96AXMK9T916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steve\AppData\Roaming\Tencent\Users\232256699\QQ\WinTemp\RichOle\%}9$FH76)VB96AXMK9T916N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6BBB" w:rsidRDefault="00FD6BBB" w:rsidP="00FD6BBB">
      <w:r>
        <w:rPr>
          <w:rFonts w:hint="eastAsia"/>
        </w:rPr>
        <w:t xml:space="preserve">The magic is </w:t>
      </w:r>
      <w:r w:rsidRPr="00FD6BBB">
        <w:t>WebActivator</w:t>
      </w:r>
      <w:r>
        <w:rPr>
          <w:rFonts w:hint="eastAsia"/>
        </w:rPr>
        <w:t xml:space="preserve">. </w:t>
      </w:r>
      <w:r>
        <w:t>W</w:t>
      </w:r>
      <w:r>
        <w:rPr>
          <w:rFonts w:hint="eastAsia"/>
        </w:rPr>
        <w:t xml:space="preserve">e need add these code in asp.net </w:t>
      </w:r>
      <w:r>
        <w:t>global</w:t>
      </w:r>
      <w:r>
        <w:rPr>
          <w:rFonts w:hint="eastAsia"/>
        </w:rPr>
        <w:t xml:space="preserve"> file without this api. Now everything is simple. </w:t>
      </w:r>
      <w:r>
        <w:t>B</w:t>
      </w:r>
      <w:r>
        <w:rPr>
          <w:rFonts w:hint="eastAsia"/>
        </w:rPr>
        <w:t xml:space="preserve">ut the </w:t>
      </w:r>
      <w:r w:rsidRPr="00FD6BBB">
        <w:t>WebActivator</w:t>
      </w:r>
      <w:r>
        <w:rPr>
          <w:rFonts w:hint="eastAsia"/>
        </w:rPr>
        <w:t xml:space="preserve"> is only used in .net framework 4.0 and above.</w:t>
      </w:r>
    </w:p>
    <w:p w:rsidR="00FD6BBB" w:rsidRDefault="00FD6BBB" w:rsidP="00FD6BBB"/>
    <w:p w:rsidR="00FD6BBB" w:rsidRPr="00FD6BBB" w:rsidRDefault="00FD6BBB" w:rsidP="00FD6BB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7219950" cy="5492750"/>
            <wp:effectExtent l="0" t="0" r="0" b="0"/>
            <wp:docPr id="24" name="图片 24" descr="C:\Users\steve\AppData\Roaming\Tencent\Users\232256699\QQ\WinTemp\RichOle\3RM}(1V(OS]2]2RQ4AIW~Z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steve\AppData\Roaming\Tencent\Users\232256699\QQ\WinTemp\RichOle\3RM}(1V(OS]2]2RQ4AIW~ZB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19950" cy="549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6BBB" w:rsidRDefault="005E4BAB" w:rsidP="00FD6BBB">
      <w:r>
        <w:t>T</w:t>
      </w:r>
      <w:r>
        <w:rPr>
          <w:rFonts w:hint="eastAsia"/>
        </w:rPr>
        <w:t xml:space="preserve">he REST Service need add </w:t>
      </w:r>
      <w:r w:rsidRPr="005E4BAB">
        <w:t>[ServiceContract]</w:t>
      </w:r>
      <w:r>
        <w:rPr>
          <w:rFonts w:hint="eastAsia"/>
        </w:rPr>
        <w:t xml:space="preserve"> attribute. </w:t>
      </w:r>
      <w:r>
        <w:t>And</w:t>
      </w:r>
      <w:r>
        <w:rPr>
          <w:rFonts w:hint="eastAsia"/>
        </w:rPr>
        <w:t xml:space="preserve"> every method must define the http method. Get or Post. </w:t>
      </w:r>
      <w:r>
        <w:t>C</w:t>
      </w:r>
      <w:r>
        <w:rPr>
          <w:rFonts w:hint="eastAsia"/>
        </w:rPr>
        <w:t xml:space="preserve">onsider the campaign service base address </w:t>
      </w:r>
      <w:r>
        <w:t>“</w:t>
      </w:r>
      <w:r>
        <w:rPr>
          <w:rFonts w:hint="eastAsia"/>
        </w:rPr>
        <w:t>service/campaign</w:t>
      </w:r>
      <w:r>
        <w:t>”</w:t>
      </w:r>
      <w:r>
        <w:rPr>
          <w:rFonts w:hint="eastAsia"/>
        </w:rPr>
        <w:t xml:space="preserve"> defined in service initialize. </w:t>
      </w:r>
      <w:r>
        <w:t>S</w:t>
      </w:r>
      <w:r>
        <w:rPr>
          <w:rFonts w:hint="eastAsia"/>
        </w:rPr>
        <w:t>o the end url is service/campaign/+UriTemplate.</w:t>
      </w:r>
    </w:p>
    <w:p w:rsidR="005E4BAB" w:rsidRDefault="005E4BAB" w:rsidP="00FD6BBB"/>
    <w:p w:rsidR="005E4BAB" w:rsidRDefault="005E4BAB" w:rsidP="005E4BAB">
      <w:pPr>
        <w:pStyle w:val="2"/>
      </w:pPr>
      <w:r>
        <w:rPr>
          <w:rFonts w:hint="eastAsia"/>
        </w:rPr>
        <w:t>Entity Framework 4.2 Code First</w:t>
      </w:r>
    </w:p>
    <w:p w:rsidR="005E4BAB" w:rsidRDefault="005E4BAB" w:rsidP="005E4BAB">
      <w:r>
        <w:t>C</w:t>
      </w:r>
      <w:r>
        <w:rPr>
          <w:rFonts w:hint="eastAsia"/>
        </w:rPr>
        <w:t xml:space="preserve">ode first is a very great </w:t>
      </w:r>
      <w:r w:rsidRPr="005E4BAB">
        <w:t>future</w:t>
      </w:r>
      <w:r>
        <w:rPr>
          <w:rFonts w:hint="eastAsia"/>
        </w:rPr>
        <w:t xml:space="preserve"> released in Entity Framework 4.1. In old edmx file. </w:t>
      </w:r>
      <w:r>
        <w:t>T</w:t>
      </w:r>
      <w:r>
        <w:rPr>
          <w:rFonts w:hint="eastAsia"/>
        </w:rPr>
        <w:t xml:space="preserve">here are many work need to do to </w:t>
      </w:r>
      <w:r w:rsidRPr="005E4BAB">
        <w:t>implement</w:t>
      </w:r>
      <w:r>
        <w:rPr>
          <w:rFonts w:hint="eastAsia"/>
        </w:rPr>
        <w:t xml:space="preserve"> some complex relationship. The fault is the edmx designer. </w:t>
      </w:r>
      <w:r>
        <w:t>T</w:t>
      </w:r>
      <w:r>
        <w:rPr>
          <w:rFonts w:hint="eastAsia"/>
        </w:rPr>
        <w:t xml:space="preserve">his is not my think. </w:t>
      </w:r>
      <w:r>
        <w:t>I</w:t>
      </w:r>
      <w:r>
        <w:rPr>
          <w:rFonts w:hint="eastAsia"/>
        </w:rPr>
        <w:t xml:space="preserve">t is from </w:t>
      </w:r>
      <w:r>
        <w:t>Microsoft</w:t>
      </w:r>
      <w:r>
        <w:rPr>
          <w:rFonts w:hint="eastAsia"/>
        </w:rPr>
        <w:t>.</w:t>
      </w:r>
      <w:r w:rsidR="00DF335F">
        <w:rPr>
          <w:rFonts w:hint="eastAsia"/>
        </w:rPr>
        <w:t xml:space="preserve"> I must </w:t>
      </w:r>
      <w:r w:rsidR="00DF335F" w:rsidRPr="00DF335F">
        <w:t>accept</w:t>
      </w:r>
      <w:r w:rsidR="00DF335F">
        <w:rPr>
          <w:rFonts w:hint="eastAsia"/>
        </w:rPr>
        <w:t xml:space="preserve"> the code first is not easy like other </w:t>
      </w:r>
      <w:r w:rsidR="00DF335F">
        <w:t>Microsoft</w:t>
      </w:r>
      <w:r w:rsidR="00DF335F">
        <w:rPr>
          <w:rFonts w:hint="eastAsia"/>
        </w:rPr>
        <w:t xml:space="preserve"> product.</w:t>
      </w:r>
    </w:p>
    <w:p w:rsidR="00DF335F" w:rsidRDefault="00DF335F" w:rsidP="005E4BAB">
      <w:r>
        <w:t>C</w:t>
      </w:r>
      <w:r>
        <w:rPr>
          <w:rFonts w:hint="eastAsia"/>
        </w:rPr>
        <w:t xml:space="preserve">ode first can use </w:t>
      </w:r>
      <w:r w:rsidRPr="00DF335F">
        <w:t>Annotations</w:t>
      </w:r>
      <w:r w:rsidRPr="00DF335F">
        <w:rPr>
          <w:rFonts w:hint="eastAsia"/>
        </w:rPr>
        <w:t xml:space="preserve"> </w:t>
      </w:r>
      <w:r>
        <w:rPr>
          <w:rFonts w:hint="eastAsia"/>
        </w:rPr>
        <w:t xml:space="preserve">to define the mapping. </w:t>
      </w:r>
      <w:r>
        <w:t>B</w:t>
      </w:r>
      <w:r>
        <w:rPr>
          <w:rFonts w:hint="eastAsia"/>
        </w:rPr>
        <w:t xml:space="preserve">ut I want share these model in silverlight. </w:t>
      </w:r>
      <w:r>
        <w:t>S</w:t>
      </w:r>
      <w:r>
        <w:rPr>
          <w:rFonts w:hint="eastAsia"/>
        </w:rPr>
        <w:t xml:space="preserve">o </w:t>
      </w:r>
      <w:r>
        <w:t>I</w:t>
      </w:r>
      <w:r>
        <w:rPr>
          <w:rFonts w:hint="eastAsia"/>
        </w:rPr>
        <w:t xml:space="preserve"> only use the </w:t>
      </w:r>
      <w:r w:rsidRPr="00DF335F">
        <w:t>Fluent API</w:t>
      </w:r>
      <w:r>
        <w:rPr>
          <w:rFonts w:hint="eastAsia"/>
        </w:rPr>
        <w:t>.</w:t>
      </w:r>
    </w:p>
    <w:p w:rsidR="00DF335F" w:rsidRPr="00DF335F" w:rsidRDefault="00DF335F" w:rsidP="00DF335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6921500" cy="1739900"/>
            <wp:effectExtent l="0" t="0" r="0" b="0"/>
            <wp:docPr id="25" name="图片 25" descr="C:\Users\steve\AppData\Roaming\Tencent\Users\232256699\QQ\WinTemp\RichOle\30NHPSWG6F0UIU4Z((KJUZ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steve\AppData\Roaming\Tencent\Users\232256699\QQ\WinTemp\RichOle\30NHPSWG6F0UIU4Z((KJUZ6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21500" cy="173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335F" w:rsidRDefault="00DF335F" w:rsidP="005E4BAB">
      <w:r>
        <w:t>T</w:t>
      </w:r>
      <w:r>
        <w:rPr>
          <w:rFonts w:hint="eastAsia"/>
        </w:rPr>
        <w:t>hese is a group mapping code.</w:t>
      </w:r>
    </w:p>
    <w:p w:rsidR="00DF335F" w:rsidRDefault="00DF335F" w:rsidP="005E4BAB">
      <w:r>
        <w:rPr>
          <w:rFonts w:hint="eastAsia"/>
        </w:rPr>
        <w:t>HasKey means the group table have the primary key Id. ToTable(</w:t>
      </w:r>
      <w:r>
        <w:t>“</w:t>
      </w:r>
      <w:r>
        <w:rPr>
          <w:rFonts w:hint="eastAsia"/>
        </w:rPr>
        <w:t>groups</w:t>
      </w:r>
      <w:r>
        <w:t>”</w:t>
      </w:r>
      <w:r>
        <w:rPr>
          <w:rFonts w:hint="eastAsia"/>
        </w:rPr>
        <w:t>) means the Group entity is mapping to groups Table.</w:t>
      </w:r>
    </w:p>
    <w:p w:rsidR="00DF335F" w:rsidRDefault="00DF335F" w:rsidP="005E4BAB">
      <w:r>
        <w:t>H</w:t>
      </w:r>
      <w:r>
        <w:rPr>
          <w:rFonts w:hint="eastAsia"/>
        </w:rPr>
        <w:t>asMany means Group Entity have a List&lt;User&gt; Users relationship</w:t>
      </w:r>
    </w:p>
    <w:p w:rsidR="00DF335F" w:rsidRDefault="00DF335F" w:rsidP="00DF335F">
      <w:r>
        <w:rPr>
          <w:rFonts w:hint="eastAsia"/>
        </w:rPr>
        <w:t>WithMany means the User Entity still have List&lt;Group&gt; Groups relationship</w:t>
      </w:r>
    </w:p>
    <w:p w:rsidR="00DF335F" w:rsidRDefault="00DF335F" w:rsidP="00DF335F">
      <w:r w:rsidRPr="00DF335F">
        <w:t>MapLeftKey("GroupId").MapRightKey("UserId").ToTable("usergroupmappings")</w:t>
      </w:r>
      <w:r w:rsidRPr="00DF335F">
        <w:rPr>
          <w:rFonts w:hint="eastAsia"/>
        </w:rPr>
        <w:t xml:space="preserve"> </w:t>
      </w:r>
      <w:r>
        <w:rPr>
          <w:rFonts w:hint="eastAsia"/>
        </w:rPr>
        <w:t xml:space="preserve">means the mapping table is </w:t>
      </w:r>
      <w:r w:rsidRPr="00DF335F">
        <w:t>usergroupmappings</w:t>
      </w:r>
      <w:r>
        <w:rPr>
          <w:rFonts w:hint="eastAsia"/>
        </w:rPr>
        <w:t xml:space="preserve"> GroupId is from left Group right User.</w:t>
      </w:r>
    </w:p>
    <w:p w:rsidR="00DF335F" w:rsidRDefault="00DF335F" w:rsidP="00DF335F">
      <w:r>
        <w:t>T</w:t>
      </w:r>
      <w:r>
        <w:rPr>
          <w:rFonts w:hint="eastAsia"/>
        </w:rPr>
        <w:t>his is a many-to-many relationship.</w:t>
      </w:r>
    </w:p>
    <w:p w:rsidR="00EA3120" w:rsidRDefault="00EA3120" w:rsidP="00DF335F">
      <w:r>
        <w:t>Don’t</w:t>
      </w:r>
      <w:r>
        <w:rPr>
          <w:rFonts w:hint="eastAsia"/>
        </w:rPr>
        <w:t xml:space="preserve"> worry about have there some different to the edmx. They are all base on the same entity framework core. </w:t>
      </w:r>
      <w:r>
        <w:t>A</w:t>
      </w:r>
      <w:r>
        <w:rPr>
          <w:rFonts w:hint="eastAsia"/>
        </w:rPr>
        <w:t xml:space="preserve">nd the edmx is a xml file. </w:t>
      </w:r>
      <w:r>
        <w:t>W</w:t>
      </w:r>
      <w:r>
        <w:rPr>
          <w:rFonts w:hint="eastAsia"/>
        </w:rPr>
        <w:t xml:space="preserve">hen you build the project. </w:t>
      </w:r>
      <w:r>
        <w:t>T</w:t>
      </w:r>
      <w:r>
        <w:rPr>
          <w:rFonts w:hint="eastAsia"/>
        </w:rPr>
        <w:t xml:space="preserve">his xml file will generate a cs file. in this file there are entity class define and attribute. </w:t>
      </w:r>
      <w:r>
        <w:t>T</w:t>
      </w:r>
      <w:r>
        <w:rPr>
          <w:rFonts w:hint="eastAsia"/>
        </w:rPr>
        <w:t>he Fluent API is these attribute underground function.</w:t>
      </w:r>
    </w:p>
    <w:p w:rsidR="00EA3120" w:rsidRDefault="00EA3120" w:rsidP="00DF335F"/>
    <w:p w:rsidR="00EA3120" w:rsidRDefault="00EA3120" w:rsidP="00DF335F">
      <w:r>
        <w:rPr>
          <w:rFonts w:hint="eastAsia"/>
        </w:rPr>
        <w:t xml:space="preserve">Entity Framework have the proxy function when you mark the property to </w:t>
      </w:r>
      <w:r w:rsidRPr="00EA3120">
        <w:t>virtual</w:t>
      </w:r>
      <w:r>
        <w:rPr>
          <w:rFonts w:hint="eastAsia"/>
        </w:rPr>
        <w:t xml:space="preserve">. </w:t>
      </w:r>
      <w:r>
        <w:t>T</w:t>
      </w:r>
      <w:r>
        <w:rPr>
          <w:rFonts w:hint="eastAsia"/>
        </w:rPr>
        <w:t xml:space="preserve">his is means when EF load data will ignore these property. </w:t>
      </w:r>
      <w:r w:rsidR="002C20C3">
        <w:t>B</w:t>
      </w:r>
      <w:r w:rsidR="002C20C3">
        <w:rPr>
          <w:rFonts w:hint="eastAsia"/>
        </w:rPr>
        <w:t xml:space="preserve">ut the EF will replace the get method by another method. so why we must mark as virtual. </w:t>
      </w:r>
      <w:r w:rsidR="002C20C3">
        <w:t>W</w:t>
      </w:r>
      <w:r w:rsidR="002C20C3">
        <w:rPr>
          <w:rFonts w:hint="eastAsia"/>
        </w:rPr>
        <w:t xml:space="preserve">hen we call these property get method. there will raise a database connection to get data. </w:t>
      </w:r>
      <w:r w:rsidR="002C20C3">
        <w:t>B</w:t>
      </w:r>
      <w:r w:rsidR="002C20C3">
        <w:rPr>
          <w:rFonts w:hint="eastAsia"/>
        </w:rPr>
        <w:t xml:space="preserve">ut this function would not worked in serializer. </w:t>
      </w:r>
      <w:r w:rsidR="002C20C3">
        <w:t>W</w:t>
      </w:r>
      <w:r w:rsidR="002C20C3">
        <w:rPr>
          <w:rFonts w:hint="eastAsia"/>
        </w:rPr>
        <w:t xml:space="preserve">hy? </w:t>
      </w:r>
    </w:p>
    <w:p w:rsidR="002C20C3" w:rsidRPr="002C20C3" w:rsidRDefault="002C20C3" w:rsidP="002C20C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305550" cy="1739900"/>
            <wp:effectExtent l="0" t="0" r="0" b="0"/>
            <wp:docPr id="27" name="图片 27" descr="C:\Users\steve\AppData\Roaming\Tencent\Users\232256699\QQ\WinTemp\RichOle\2%_`AIPZGEL1@UN}RO3N%H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steve\AppData\Roaming\Tencent\Users\232256699\QQ\WinTemp\RichOle\2%_`AIPZGEL1@UN}RO3N%HQ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5550" cy="173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20C3" w:rsidRDefault="002C20C3" w:rsidP="002C20C3">
      <w:pPr>
        <w:widowControl/>
        <w:jc w:val="left"/>
      </w:pPr>
      <w:r w:rsidRPr="002C20C3">
        <w:rPr>
          <w:rFonts w:hint="eastAsia"/>
        </w:rPr>
        <w:t>I keep</w:t>
      </w:r>
      <w:r>
        <w:rPr>
          <w:rFonts w:hint="eastAsia"/>
        </w:rPr>
        <w:t xml:space="preserve"> the most simple code in these query service. </w:t>
      </w:r>
      <w:r>
        <w:t>U</w:t>
      </w:r>
      <w:r>
        <w:rPr>
          <w:rFonts w:hint="eastAsia"/>
        </w:rPr>
        <w:t xml:space="preserve">sing(var context = new TIMMContext()) This is very import. </w:t>
      </w:r>
      <w:r>
        <w:t>W</w:t>
      </w:r>
      <w:r>
        <w:rPr>
          <w:rFonts w:hint="eastAsia"/>
        </w:rPr>
        <w:t xml:space="preserve">e must keep database connection close when finished query. </w:t>
      </w:r>
      <w:r>
        <w:t>B</w:t>
      </w:r>
      <w:r>
        <w:rPr>
          <w:rFonts w:hint="eastAsia"/>
        </w:rPr>
        <w:t xml:space="preserve">ut serializer is automatic processed after this code. </w:t>
      </w:r>
      <w:r>
        <w:t>T</w:t>
      </w:r>
      <w:r>
        <w:rPr>
          <w:rFonts w:hint="eastAsia"/>
        </w:rPr>
        <w:t xml:space="preserve">he connection is closed. </w:t>
      </w:r>
      <w:r>
        <w:t>W</w:t>
      </w:r>
      <w:r>
        <w:rPr>
          <w:rFonts w:hint="eastAsia"/>
        </w:rPr>
        <w:t xml:space="preserve">hen serialser api try to access the campaign </w:t>
      </w:r>
      <w:r w:rsidRPr="002C20C3">
        <w:t>virtual</w:t>
      </w:r>
      <w:r>
        <w:rPr>
          <w:rFonts w:hint="eastAsia"/>
        </w:rPr>
        <w:t xml:space="preserve"> property. </w:t>
      </w:r>
      <w:r>
        <w:t>T</w:t>
      </w:r>
      <w:r>
        <w:rPr>
          <w:rFonts w:hint="eastAsia"/>
        </w:rPr>
        <w:t xml:space="preserve">he proxy will raise another database query. So it failed when connection is closed. </w:t>
      </w:r>
      <w:r>
        <w:t>A</w:t>
      </w:r>
      <w:r>
        <w:rPr>
          <w:rFonts w:hint="eastAsia"/>
        </w:rPr>
        <w:t xml:space="preserve">nd we </w:t>
      </w:r>
      <w:r>
        <w:t>don’t</w:t>
      </w:r>
      <w:r>
        <w:rPr>
          <w:rFonts w:hint="eastAsia"/>
        </w:rPr>
        <w:t xml:space="preserve"> want every method will return all the relation data. </w:t>
      </w:r>
      <w:r w:rsidR="002C5AD9">
        <w:t>I</w:t>
      </w:r>
      <w:r w:rsidR="002C5AD9">
        <w:rPr>
          <w:rFonts w:hint="eastAsia"/>
        </w:rPr>
        <w:t xml:space="preserve">f the UI only need campaign base property. </w:t>
      </w:r>
      <w:r w:rsidR="002C5AD9">
        <w:t>Don’t</w:t>
      </w:r>
      <w:r w:rsidR="002C5AD9">
        <w:rPr>
          <w:rFonts w:hint="eastAsia"/>
        </w:rPr>
        <w:t xml:space="preserve"> return the SubMaps. </w:t>
      </w:r>
      <w:r w:rsidR="002C5AD9">
        <w:t>W</w:t>
      </w:r>
      <w:r w:rsidR="002C5AD9">
        <w:rPr>
          <w:rFonts w:hint="eastAsia"/>
        </w:rPr>
        <w:t xml:space="preserve">e must keep the return values small enough. </w:t>
      </w:r>
      <w:r w:rsidR="002C5AD9">
        <w:t>S</w:t>
      </w:r>
      <w:r w:rsidR="002C5AD9">
        <w:rPr>
          <w:rFonts w:hint="eastAsia"/>
        </w:rPr>
        <w:t>o we must turn off the proxy</w:t>
      </w:r>
    </w:p>
    <w:p w:rsidR="002C5AD9" w:rsidRDefault="002C5AD9" w:rsidP="002C5AD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191000" cy="1028700"/>
            <wp:effectExtent l="0" t="0" r="0" b="0"/>
            <wp:docPr id="28" name="图片 28" descr="C:\Users\steve\AppData\Roaming\Tencent\Users\232256699\QQ\WinTemp\RichOle\N}L1%6`T3PYSBHZRINRHXF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steve\AppData\Roaming\Tencent\Users\232256699\QQ\WinTemp\RichOle\N}L1%6`T3PYSBHZRINRHXFE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AD9" w:rsidRDefault="002C5AD9" w:rsidP="002C5AD9">
      <w:pPr>
        <w:widowControl/>
        <w:jc w:val="left"/>
      </w:pPr>
      <w:r w:rsidRPr="002C5AD9">
        <w:t>B</w:t>
      </w:r>
      <w:r w:rsidRPr="002C5AD9">
        <w:rPr>
          <w:rFonts w:hint="eastAsia"/>
        </w:rPr>
        <w:t>y</w:t>
      </w:r>
      <w:r>
        <w:rPr>
          <w:rFonts w:hint="eastAsia"/>
        </w:rPr>
        <w:t xml:space="preserve"> the way the connection string </w:t>
      </w:r>
      <w:r>
        <w:t>is based on the Context class name</w:t>
      </w:r>
    </w:p>
    <w:p w:rsidR="002C5AD9" w:rsidRPr="002C5AD9" w:rsidRDefault="002C5AD9" w:rsidP="002C5AD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581400" cy="457200"/>
            <wp:effectExtent l="0" t="0" r="0" b="0"/>
            <wp:docPr id="29" name="图片 29" descr="C:\Users\steve\AppData\Roaming\Tencent\Users\232256699\QQ\WinTemp\RichOle\UKE[@V{L`63L5__C`5}T{H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steve\AppData\Roaming\Tencent\Users\232256699\QQ\WinTemp\RichOle\UKE[@V{L`63L5__C`5}T{HQ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AD9" w:rsidRDefault="002C5AD9" w:rsidP="002C5AD9">
      <w:pPr>
        <w:pStyle w:val="2"/>
      </w:pPr>
      <w:r>
        <w:rPr>
          <w:rFonts w:hint="eastAsia"/>
        </w:rPr>
        <w:t>Why not use WCF RIA Service</w:t>
      </w:r>
    </w:p>
    <w:p w:rsidR="002C5AD9" w:rsidRDefault="000D4A5D" w:rsidP="002C5AD9">
      <w:pPr>
        <w:rPr>
          <w:rStyle w:val="st"/>
        </w:rPr>
      </w:pPr>
      <w:r>
        <w:rPr>
          <w:rFonts w:hint="eastAsia"/>
        </w:rPr>
        <w:t xml:space="preserve">WCF RIA Service is still a WCF service. </w:t>
      </w:r>
      <w:r>
        <w:t>Y</w:t>
      </w:r>
      <w:r>
        <w:rPr>
          <w:rFonts w:hint="eastAsia"/>
        </w:rPr>
        <w:t xml:space="preserve">ou can use the </w:t>
      </w:r>
      <w:r w:rsidRPr="000D4A5D">
        <w:t>Fiddler</w:t>
      </w:r>
      <w:r>
        <w:rPr>
          <w:rFonts w:hint="eastAsia"/>
        </w:rPr>
        <w:t xml:space="preserve"> to find out he svc endpoint. </w:t>
      </w:r>
      <w:r>
        <w:t>A</w:t>
      </w:r>
      <w:r>
        <w:rPr>
          <w:rFonts w:hint="eastAsia"/>
        </w:rPr>
        <w:t xml:space="preserve">nd if the silverlight marked use a WCF RIA Service. </w:t>
      </w:r>
      <w:r>
        <w:t>T</w:t>
      </w:r>
      <w:r>
        <w:rPr>
          <w:rFonts w:hint="eastAsia"/>
        </w:rPr>
        <w:t xml:space="preserve">here will automatic generate entity class and request method to silverlight. </w:t>
      </w:r>
      <w:r>
        <w:t>T</w:t>
      </w:r>
      <w:r>
        <w:rPr>
          <w:rFonts w:hint="eastAsia"/>
        </w:rPr>
        <w:t xml:space="preserve">he problem this generated entity. </w:t>
      </w:r>
      <w:r w:rsidR="0057083A">
        <w:rPr>
          <w:rFonts w:hint="eastAsia"/>
        </w:rPr>
        <w:t>The</w:t>
      </w:r>
      <w:r>
        <w:t xml:space="preserve"> </w:t>
      </w:r>
      <w:r>
        <w:rPr>
          <w:rFonts w:hint="eastAsia"/>
        </w:rPr>
        <w:t xml:space="preserve">entity </w:t>
      </w:r>
      <w:r>
        <w:t>can’t</w:t>
      </w:r>
      <w:r>
        <w:rPr>
          <w:rFonts w:hint="eastAsia"/>
        </w:rPr>
        <w:t xml:space="preserve"> be </w:t>
      </w:r>
      <w:r>
        <w:rPr>
          <w:rStyle w:val="st"/>
        </w:rPr>
        <w:t>Generics</w:t>
      </w:r>
      <w:r>
        <w:rPr>
          <w:rStyle w:val="st"/>
          <w:rFonts w:hint="eastAsia"/>
        </w:rPr>
        <w:t xml:space="preserve">. </w:t>
      </w:r>
      <w:r>
        <w:rPr>
          <w:rStyle w:val="st"/>
        </w:rPr>
        <w:t>I</w:t>
      </w:r>
      <w:r>
        <w:rPr>
          <w:rStyle w:val="st"/>
          <w:rFonts w:hint="eastAsia"/>
        </w:rPr>
        <w:t xml:space="preserve">t must use some ugly method to use another </w:t>
      </w:r>
      <w:r>
        <w:rPr>
          <w:rStyle w:val="st"/>
        </w:rPr>
        <w:t>entity</w:t>
      </w:r>
      <w:r>
        <w:rPr>
          <w:rStyle w:val="st"/>
          <w:rFonts w:hint="eastAsia"/>
        </w:rPr>
        <w:t xml:space="preserve"> not defined in the Entity Framework model. </w:t>
      </w:r>
      <w:r>
        <w:rPr>
          <w:rStyle w:val="st"/>
        </w:rPr>
        <w:t>E</w:t>
      </w:r>
      <w:r>
        <w:rPr>
          <w:rStyle w:val="st"/>
          <w:rFonts w:hint="eastAsia"/>
        </w:rPr>
        <w:t>.g. I want use this class for wrap the return value</w:t>
      </w:r>
    </w:p>
    <w:p w:rsidR="000D4A5D" w:rsidRPr="000D4A5D" w:rsidRDefault="000D4A5D" w:rsidP="000D4A5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130550" cy="1555750"/>
            <wp:effectExtent l="0" t="0" r="0" b="6350"/>
            <wp:docPr id="30" name="图片 30" descr="C:\Users\steve\AppData\Roaming\Tencent\Users\232256699\QQ\WinTemp\RichOle\BP9%@YNGXBZ5@$`~JDGZ9X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steve\AppData\Roaming\Tencent\Users\232256699\QQ\WinTemp\RichOle\BP9%@YNGXBZ5@$`~JDGZ9XF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055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83A" w:rsidRDefault="000D4A5D" w:rsidP="002C5AD9">
      <w:r>
        <w:t>This</w:t>
      </w:r>
      <w:r w:rsidR="0057083A">
        <w:rPr>
          <w:rFonts w:hint="eastAsia"/>
        </w:rPr>
        <w:t xml:space="preserve"> class</w:t>
      </w:r>
      <w:r>
        <w:rPr>
          <w:rFonts w:hint="eastAsia"/>
        </w:rPr>
        <w:t xml:space="preserve"> give us the pager</w:t>
      </w:r>
      <w:r w:rsidR="0057083A">
        <w:rPr>
          <w:rFonts w:hint="eastAsia"/>
        </w:rPr>
        <w:t xml:space="preserve"> info and list data</w:t>
      </w:r>
      <w:r>
        <w:rPr>
          <w:rFonts w:hint="eastAsia"/>
        </w:rPr>
        <w:t xml:space="preserve"> in one response. </w:t>
      </w:r>
    </w:p>
    <w:p w:rsidR="000D4A5D" w:rsidRPr="002C5AD9" w:rsidRDefault="0057083A" w:rsidP="002C5AD9">
      <w:r>
        <w:rPr>
          <w:rFonts w:hint="eastAsia"/>
        </w:rPr>
        <w:t xml:space="preserve">I am sure there will be some solution. </w:t>
      </w:r>
      <w:r>
        <w:t>Y</w:t>
      </w:r>
      <w:r>
        <w:rPr>
          <w:rFonts w:hint="eastAsia"/>
        </w:rPr>
        <w:t>ou can safe skip this or use another way to our target. But the WCF RIA Service is out of control. I mean I can</w:t>
      </w:r>
      <w:r>
        <w:t>’</w:t>
      </w:r>
      <w:r>
        <w:rPr>
          <w:rFonts w:hint="eastAsia"/>
        </w:rPr>
        <w:t>t control it. I can</w:t>
      </w:r>
      <w:r>
        <w:t>’</w:t>
      </w:r>
      <w:r>
        <w:rPr>
          <w:rFonts w:hint="eastAsia"/>
        </w:rPr>
        <w:t>t change the serializer method to improve the performance. I can</w:t>
      </w:r>
      <w:r>
        <w:t>’</w:t>
      </w:r>
      <w:r>
        <w:rPr>
          <w:rFonts w:hint="eastAsia"/>
        </w:rPr>
        <w:t xml:space="preserve">t easy define any </w:t>
      </w:r>
      <w:r w:rsidRPr="0057083A">
        <w:t>parameter</w:t>
      </w:r>
      <w:r>
        <w:rPr>
          <w:rFonts w:hint="eastAsia"/>
        </w:rPr>
        <w:t>s</w:t>
      </w:r>
      <w:r w:rsidRPr="0057083A">
        <w:rPr>
          <w:rFonts w:hint="eastAsia"/>
        </w:rPr>
        <w:t xml:space="preserve"> </w:t>
      </w:r>
      <w:r>
        <w:rPr>
          <w:rFonts w:hint="eastAsia"/>
        </w:rPr>
        <w:t>in the service method. I can</w:t>
      </w:r>
      <w:r>
        <w:t>’</w:t>
      </w:r>
      <w:r>
        <w:rPr>
          <w:rFonts w:hint="eastAsia"/>
        </w:rPr>
        <w:t xml:space="preserve">t </w:t>
      </w:r>
      <w:r>
        <w:t>…</w:t>
      </w:r>
      <w:r>
        <w:rPr>
          <w:rFonts w:hint="eastAsia"/>
        </w:rPr>
        <w:t xml:space="preserve"> there is so many limit.</w:t>
      </w:r>
    </w:p>
    <w:p w:rsidR="008E275A" w:rsidRDefault="005E4BAB" w:rsidP="00DF335F">
      <w:pPr>
        <w:pStyle w:val="2"/>
      </w:pPr>
      <w:r>
        <w:rPr>
          <w:rFonts w:hint="eastAsia"/>
        </w:rPr>
        <w:t>Others</w:t>
      </w:r>
    </w:p>
    <w:p w:rsidR="008E275A" w:rsidRDefault="008E275A" w:rsidP="0071098B">
      <w:pPr>
        <w:autoSpaceDE w:val="0"/>
        <w:autoSpaceDN w:val="0"/>
        <w:adjustRightInd w:val="0"/>
        <w:jc w:val="left"/>
      </w:pPr>
      <w:r w:rsidRPr="004B63DB">
        <w:rPr>
          <w:rFonts w:hint="eastAsia"/>
        </w:rPr>
        <w:t>W</w:t>
      </w:r>
      <w:r>
        <w:rPr>
          <w:rFonts w:hint="eastAsia"/>
        </w:rPr>
        <w:t xml:space="preserve">e can use any Http accept value and the Web API(WCF REST Service) can receive any type to deserializer to .net type. </w:t>
      </w:r>
      <w:r>
        <w:t>I</w:t>
      </w:r>
      <w:r>
        <w:rPr>
          <w:rFonts w:hint="eastAsia"/>
        </w:rPr>
        <w:t xml:space="preserve"> believe use </w:t>
      </w:r>
      <w:r w:rsidRPr="008E275A">
        <w:t>ProtoBuf.net</w:t>
      </w:r>
      <w:r>
        <w:rPr>
          <w:rFonts w:hint="eastAsia"/>
        </w:rPr>
        <w:t xml:space="preserve"> for data serializer and deserializer will improve performance. </w:t>
      </w:r>
      <w:r>
        <w:t xml:space="preserve">And use some kind zip method will </w:t>
      </w:r>
      <w:r>
        <w:rPr>
          <w:rFonts w:hint="eastAsia"/>
        </w:rPr>
        <w:t>helpful. We must do some test to consider the serializer time + zip time + data transfer time ? serializer time + data transfer time.</w:t>
      </w:r>
    </w:p>
    <w:p w:rsidR="00D045B1" w:rsidRDefault="008E275A" w:rsidP="00D045B1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The zip is a very heavy work for service. </w:t>
      </w:r>
      <w:r w:rsidRPr="008E275A">
        <w:t>Especially</w:t>
      </w:r>
      <w:r>
        <w:rPr>
          <w:rFonts w:hint="eastAsia"/>
        </w:rPr>
        <w:t xml:space="preserve"> in </w:t>
      </w:r>
      <w:r>
        <w:t xml:space="preserve">the </w:t>
      </w:r>
      <w:r>
        <w:rPr>
          <w:rFonts w:hint="eastAsia"/>
        </w:rPr>
        <w:t>many</w:t>
      </w:r>
      <w:r>
        <w:t xml:space="preserve"> number of concurrent users</w:t>
      </w:r>
      <w:r>
        <w:rPr>
          <w:rFonts w:hint="eastAsia"/>
        </w:rPr>
        <w:t>.</w:t>
      </w:r>
      <w:r w:rsidR="00D045B1">
        <w:rPr>
          <w:rFonts w:hint="eastAsia"/>
        </w:rPr>
        <w:t xml:space="preserve"> I design use another http accept like </w:t>
      </w:r>
      <w:r w:rsidR="00D045B1">
        <w:rPr>
          <w:rFonts w:ascii="Consolas" w:hAnsi="Consolas" w:cs="Consolas"/>
          <w:color w:val="EC7600"/>
          <w:kern w:val="0"/>
          <w:sz w:val="18"/>
          <w:szCs w:val="18"/>
        </w:rPr>
        <w:t>application/zipjson</w:t>
      </w:r>
      <w:r w:rsidR="00D045B1">
        <w:rPr>
          <w:rFonts w:ascii="Consolas" w:hAnsi="Consolas" w:cs="Consolas" w:hint="eastAsia"/>
          <w:color w:val="EC7600"/>
          <w:kern w:val="0"/>
          <w:sz w:val="18"/>
          <w:szCs w:val="18"/>
        </w:rPr>
        <w:t xml:space="preserve">. </w:t>
      </w:r>
      <w:r w:rsidR="00D045B1" w:rsidRPr="00D045B1">
        <w:t>W</w:t>
      </w:r>
      <w:r w:rsidR="00D045B1" w:rsidRPr="00D045B1">
        <w:rPr>
          <w:rFonts w:hint="eastAsia"/>
        </w:rPr>
        <w:t>hen</w:t>
      </w:r>
      <w:r w:rsidR="00D045B1">
        <w:rPr>
          <w:rFonts w:hint="eastAsia"/>
        </w:rPr>
        <w:t xml:space="preserve"> we know the request will return big result. </w:t>
      </w:r>
      <w:r w:rsidR="00D045B1">
        <w:t>E</w:t>
      </w:r>
      <w:r w:rsidR="00D045B1">
        <w:rPr>
          <w:rFonts w:hint="eastAsia"/>
        </w:rPr>
        <w:t xml:space="preserve">.g. request campaign with 300+ address. We can </w:t>
      </w:r>
      <w:r w:rsidR="00D045B1" w:rsidRPr="00D045B1">
        <w:t>manual</w:t>
      </w:r>
      <w:r w:rsidR="00D045B1">
        <w:rPr>
          <w:rFonts w:hint="eastAsia"/>
        </w:rPr>
        <w:t xml:space="preserve"> use another HttpClient method to force ask zip response. </w:t>
      </w:r>
      <w:r w:rsidR="00D045B1">
        <w:t>O</w:t>
      </w:r>
      <w:r w:rsidR="00D045B1">
        <w:rPr>
          <w:rFonts w:hint="eastAsia"/>
        </w:rPr>
        <w:t xml:space="preserve">r in the service do some check. </w:t>
      </w:r>
      <w:r w:rsidR="00D045B1">
        <w:t>A</w:t>
      </w:r>
      <w:r w:rsidR="00D045B1">
        <w:rPr>
          <w:rFonts w:hint="eastAsia"/>
        </w:rPr>
        <w:t xml:space="preserve">nd build the response header to mark the response data type. </w:t>
      </w:r>
      <w:r w:rsidR="00D045B1">
        <w:t>T</w:t>
      </w:r>
      <w:r w:rsidR="00D045B1">
        <w:rPr>
          <w:rFonts w:hint="eastAsia"/>
        </w:rPr>
        <w:t>his is still in thinking.</w:t>
      </w:r>
    </w:p>
    <w:p w:rsidR="00D045B1" w:rsidRDefault="00D045B1" w:rsidP="00D045B1">
      <w:pPr>
        <w:autoSpaceDE w:val="0"/>
        <w:autoSpaceDN w:val="0"/>
        <w:adjustRightInd w:val="0"/>
        <w:jc w:val="left"/>
      </w:pPr>
    </w:p>
    <w:p w:rsidR="00D045B1" w:rsidRDefault="00D045B1" w:rsidP="00D045B1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Why use </w:t>
      </w:r>
      <w:r w:rsidRPr="00D045B1">
        <w:t>NewtonSoft.Json</w:t>
      </w:r>
      <w:r>
        <w:rPr>
          <w:rFonts w:hint="eastAsia"/>
        </w:rPr>
        <w:t xml:space="preserve"> in Silvelright and use </w:t>
      </w:r>
      <w:r w:rsidRPr="00D045B1">
        <w:t>ServiceStack.Text</w:t>
      </w:r>
      <w:r>
        <w:rPr>
          <w:rFonts w:hint="eastAsia"/>
        </w:rPr>
        <w:t xml:space="preserve"> in .net?</w:t>
      </w:r>
    </w:p>
    <w:p w:rsidR="00D045B1" w:rsidRDefault="00D045B1" w:rsidP="00D045B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670550" cy="2393950"/>
            <wp:effectExtent l="0" t="0" r="6350" b="6350"/>
            <wp:docPr id="5" name="图片 5" descr="C:\Users\steve\AppData\Roaming\Tencent\Users\232256699\QQ\WinTemp\RichOle\0XOW32QG9VW{DN~D7L7P{5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steve\AppData\Roaming\Tencent\Users\232256699\QQ\WinTemp\RichOle\0XOW32QG9VW{DN~D7L7P{5F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0550" cy="239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8F2" w:rsidRPr="005878F2" w:rsidRDefault="005878F2" w:rsidP="005878F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5878F2" w:rsidRPr="005878F2" w:rsidRDefault="005878F2" w:rsidP="005878F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854607" cy="2559050"/>
            <wp:effectExtent l="0" t="0" r="0" b="0"/>
            <wp:docPr id="9" name="图片 9" descr="C:\Users\steve\Documents\Tencent Files\232256699\Image\EL4%8V1HS{QY14HQ6RT)@Q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steve\Documents\Tencent Files\232256699\Image\EL4%8V1HS{QY14HQ6RT)@QI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4607" cy="255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8F2" w:rsidRDefault="005878F2" w:rsidP="005878F2">
      <w:pPr>
        <w:widowControl/>
        <w:jc w:val="center"/>
      </w:pPr>
      <w:r w:rsidRPr="005878F2">
        <w:t>S</w:t>
      </w:r>
      <w:r w:rsidRPr="005878F2">
        <w:rPr>
          <w:rFonts w:hint="eastAsia"/>
        </w:rPr>
        <w:t xml:space="preserve">ee more in here </w:t>
      </w:r>
      <w:hyperlink r:id="rId42" w:history="1">
        <w:r w:rsidRPr="00A54A0D">
          <w:rPr>
            <w:rStyle w:val="a3"/>
          </w:rPr>
          <w:t>http://www.servicestack.net/benchmarks/</w:t>
        </w:r>
      </w:hyperlink>
    </w:p>
    <w:p w:rsidR="005878F2" w:rsidRPr="00D045B1" w:rsidRDefault="005878F2" w:rsidP="005878F2">
      <w:pPr>
        <w:widowControl/>
        <w:jc w:val="center"/>
      </w:pPr>
    </w:p>
    <w:p w:rsidR="008E275A" w:rsidRDefault="00D045B1" w:rsidP="0071098B">
      <w:pPr>
        <w:autoSpaceDE w:val="0"/>
        <w:autoSpaceDN w:val="0"/>
        <w:adjustRightInd w:val="0"/>
        <w:jc w:val="left"/>
      </w:pPr>
      <w:r w:rsidRPr="000D4A5D">
        <w:t>U</w:t>
      </w:r>
      <w:r>
        <w:rPr>
          <w:rFonts w:hint="eastAsia"/>
        </w:rPr>
        <w:t xml:space="preserve">se Web API default Microsoft JsonDataContractSerializer is bad idea. </w:t>
      </w:r>
      <w:r>
        <w:t>T</w:t>
      </w:r>
      <w:r>
        <w:rPr>
          <w:rFonts w:hint="eastAsia"/>
        </w:rPr>
        <w:t>he best way is use Pr</w:t>
      </w:r>
      <w:r w:rsidR="005878F2">
        <w:rPr>
          <w:rFonts w:hint="eastAsia"/>
        </w:rPr>
        <w:t>otoBuf.net but I never used it</w:t>
      </w:r>
      <w:r w:rsidR="00516586">
        <w:rPr>
          <w:rFonts w:hint="eastAsia"/>
        </w:rPr>
        <w:t xml:space="preserve"> in silverlight and .net</w:t>
      </w:r>
      <w:r w:rsidR="005878F2">
        <w:rPr>
          <w:rFonts w:hint="eastAsia"/>
        </w:rPr>
        <w:t>. I believe we need more test before use it. A</w:t>
      </w:r>
      <w:r w:rsidR="00516586">
        <w:rPr>
          <w:rFonts w:hint="eastAsia"/>
        </w:rPr>
        <w:t>n</w:t>
      </w:r>
      <w:r w:rsidR="005878F2">
        <w:rPr>
          <w:rFonts w:hint="eastAsia"/>
        </w:rPr>
        <w:t xml:space="preserve">other thing is the WCF RIA Service use BinaryFormatter. </w:t>
      </w:r>
      <w:r w:rsidR="005878F2">
        <w:t xml:space="preserve">The </w:t>
      </w:r>
      <w:r w:rsidR="005878F2">
        <w:rPr>
          <w:rFonts w:hint="eastAsia"/>
        </w:rPr>
        <w:t>serializ</w:t>
      </w:r>
      <w:r w:rsidR="00516586">
        <w:rPr>
          <w:rFonts w:hint="eastAsia"/>
        </w:rPr>
        <w:t xml:space="preserve">er size and performance </w:t>
      </w:r>
      <w:r w:rsidR="000D4A5D">
        <w:rPr>
          <w:rFonts w:hint="eastAsia"/>
        </w:rPr>
        <w:t>are</w:t>
      </w:r>
      <w:r w:rsidR="00516586">
        <w:rPr>
          <w:rFonts w:hint="eastAsia"/>
        </w:rPr>
        <w:t xml:space="preserve"> all bad. </w:t>
      </w:r>
      <w:r w:rsidR="00516586">
        <w:t>A</w:t>
      </w:r>
      <w:r w:rsidR="00516586">
        <w:rPr>
          <w:rFonts w:hint="eastAsia"/>
        </w:rPr>
        <w:t>nd I can</w:t>
      </w:r>
      <w:r w:rsidR="00516586">
        <w:t>’</w:t>
      </w:r>
      <w:r w:rsidR="00516586">
        <w:rPr>
          <w:rFonts w:hint="eastAsia"/>
        </w:rPr>
        <w:t xml:space="preserve">t replace the WCF RIA Service </w:t>
      </w:r>
      <w:r w:rsidR="00516586" w:rsidRPr="00516586">
        <w:t>communicate</w:t>
      </w:r>
      <w:r w:rsidR="00516586">
        <w:rPr>
          <w:rFonts w:hint="eastAsia"/>
        </w:rPr>
        <w:t xml:space="preserve"> method. </w:t>
      </w:r>
      <w:r w:rsidR="00516586">
        <w:t>T</w:t>
      </w:r>
      <w:r w:rsidR="00516586">
        <w:rPr>
          <w:rFonts w:hint="eastAsia"/>
        </w:rPr>
        <w:t xml:space="preserve">he WCF RIA Service is design to simple use </w:t>
      </w:r>
      <w:r w:rsidR="00EA6869">
        <w:rPr>
          <w:rFonts w:hint="eastAsia"/>
        </w:rPr>
        <w:t xml:space="preserve">as I said. </w:t>
      </w:r>
      <w:r w:rsidR="00EA6869">
        <w:t>T</w:t>
      </w:r>
      <w:r w:rsidR="00EA6869">
        <w:rPr>
          <w:rFonts w:hint="eastAsia"/>
        </w:rPr>
        <w:t>he WCF RIA is too simple to real world project.</w:t>
      </w:r>
    </w:p>
    <w:p w:rsidR="005878F2" w:rsidRPr="00EA6869" w:rsidRDefault="005878F2" w:rsidP="0071098B">
      <w:pPr>
        <w:autoSpaceDE w:val="0"/>
        <w:autoSpaceDN w:val="0"/>
        <w:adjustRightInd w:val="0"/>
        <w:jc w:val="left"/>
      </w:pPr>
    </w:p>
    <w:p w:rsidR="005878F2" w:rsidRDefault="00EA6869" w:rsidP="0071098B">
      <w:pPr>
        <w:autoSpaceDE w:val="0"/>
        <w:autoSpaceDN w:val="0"/>
        <w:adjustRightInd w:val="0"/>
        <w:jc w:val="left"/>
      </w:pPr>
      <w:r>
        <w:rPr>
          <w:rFonts w:hint="eastAsia"/>
        </w:rPr>
        <w:t>The Http PUT and DELETE I have not add</w:t>
      </w:r>
      <w:r w:rsidR="002367A9">
        <w:rPr>
          <w:rFonts w:hint="eastAsia"/>
        </w:rPr>
        <w:t>ed</w:t>
      </w:r>
      <w:r>
        <w:rPr>
          <w:rFonts w:hint="eastAsia"/>
        </w:rPr>
        <w:t xml:space="preserve"> </w:t>
      </w:r>
      <w:r w:rsidR="002367A9">
        <w:rPr>
          <w:rFonts w:hint="eastAsia"/>
        </w:rPr>
        <w:t xml:space="preserve">in this solution but I </w:t>
      </w:r>
      <w:r w:rsidR="002367A9" w:rsidRPr="002367A9">
        <w:t>decide</w:t>
      </w:r>
      <w:r w:rsidR="002367A9">
        <w:rPr>
          <w:rFonts w:hint="eastAsia"/>
        </w:rPr>
        <w:t xml:space="preserve"> to add </w:t>
      </w:r>
      <w:r w:rsidR="00DB281D">
        <w:rPr>
          <w:rFonts w:hint="eastAsia"/>
        </w:rPr>
        <w:t>these</w:t>
      </w:r>
      <w:r w:rsidR="002367A9">
        <w:rPr>
          <w:rFonts w:hint="eastAsia"/>
        </w:rPr>
        <w:t xml:space="preserve"> method When I read this </w:t>
      </w:r>
      <w:hyperlink r:id="rId43" w:history="1">
        <w:r w:rsidR="002367A9" w:rsidRPr="002367A9">
          <w:rPr>
            <w:rStyle w:val="a3"/>
            <w:rFonts w:hint="eastAsia"/>
          </w:rPr>
          <w:t>article</w:t>
        </w:r>
      </w:hyperlink>
      <w:r w:rsidR="00DB281D">
        <w:rPr>
          <w:rFonts w:hint="eastAsia"/>
        </w:rPr>
        <w:t>. N</w:t>
      </w:r>
      <w:r w:rsidR="002367A9">
        <w:rPr>
          <w:rFonts w:hint="eastAsia"/>
        </w:rPr>
        <w:t>ext version is better choice.</w:t>
      </w:r>
    </w:p>
    <w:p w:rsidR="002367A9" w:rsidRDefault="002367A9" w:rsidP="0071098B">
      <w:pPr>
        <w:autoSpaceDE w:val="0"/>
        <w:autoSpaceDN w:val="0"/>
        <w:adjustRightInd w:val="0"/>
        <w:jc w:val="left"/>
      </w:pPr>
    </w:p>
    <w:p w:rsidR="00DB281D" w:rsidRDefault="00DB281D" w:rsidP="0071098B">
      <w:pPr>
        <w:autoSpaceDE w:val="0"/>
        <w:autoSpaceDN w:val="0"/>
        <w:adjustRightInd w:val="0"/>
        <w:jc w:val="left"/>
      </w:pPr>
      <w:r>
        <w:rPr>
          <w:rFonts w:hint="eastAsia"/>
        </w:rPr>
        <w:t>Share Model in .net and silverl</w:t>
      </w:r>
      <w:r w:rsidR="00AB0F35">
        <w:rPr>
          <w:rFonts w:hint="eastAsia"/>
        </w:rPr>
        <w:t xml:space="preserve">ight. I think This is a right way to simple the project. </w:t>
      </w:r>
      <w:r w:rsidR="00AB0F35">
        <w:t>W</w:t>
      </w:r>
      <w:r w:rsidR="00AB0F35">
        <w:rPr>
          <w:rFonts w:hint="eastAsia"/>
        </w:rPr>
        <w:t xml:space="preserve">e design the model in .net. use it in entity framework. </w:t>
      </w:r>
      <w:r w:rsidR="00AB0F35">
        <w:t>S</w:t>
      </w:r>
      <w:r w:rsidR="00AB0F35">
        <w:rPr>
          <w:rFonts w:hint="eastAsia"/>
        </w:rPr>
        <w:t xml:space="preserve">erializer to json and silverlight can easy deserializer to silverlight model. </w:t>
      </w:r>
      <w:r w:rsidR="00AB0F35">
        <w:t>B</w:t>
      </w:r>
      <w:r w:rsidR="00AB0F35">
        <w:rPr>
          <w:rFonts w:hint="eastAsia"/>
        </w:rPr>
        <w:t xml:space="preserve">y the way the share model is not total fit silverlight. </w:t>
      </w:r>
      <w:r w:rsidR="00AB0F35">
        <w:t>E</w:t>
      </w:r>
      <w:r w:rsidR="00AB0F35">
        <w:rPr>
          <w:rFonts w:hint="eastAsia"/>
        </w:rPr>
        <w:t xml:space="preserve">.g. if we use a campaign list in silverlight </w:t>
      </w:r>
    </w:p>
    <w:p w:rsidR="00AB0F35" w:rsidRDefault="00AB0F35" w:rsidP="0071098B">
      <w:pPr>
        <w:autoSpaceDE w:val="0"/>
        <w:autoSpaceDN w:val="0"/>
        <w:adjustRightInd w:val="0"/>
        <w:jc w:val="left"/>
      </w:pPr>
    </w:p>
    <w:p w:rsidR="00AB0F35" w:rsidRDefault="00AB0F35" w:rsidP="0071098B">
      <w:pPr>
        <w:autoSpaceDE w:val="0"/>
        <w:autoSpaceDN w:val="0"/>
        <w:adjustRightInd w:val="0"/>
        <w:jc w:val="left"/>
        <w:rPr>
          <w:rStyle w:val="st"/>
        </w:rPr>
      </w:pPr>
      <w:r>
        <w:rPr>
          <w:rFonts w:hint="eastAsia"/>
        </w:rPr>
        <w:t xml:space="preserve">The secret is not the problem in this design. I checked the old version code. </w:t>
      </w:r>
      <w:r w:rsidR="00955CDD">
        <w:t>U</w:t>
      </w:r>
      <w:r w:rsidR="00955CDD">
        <w:rPr>
          <w:rFonts w:hint="eastAsia"/>
        </w:rPr>
        <w:t xml:space="preserve">se session to save use info in memory. </w:t>
      </w:r>
      <w:r w:rsidR="00955CDD">
        <w:t xml:space="preserve">Then </w:t>
      </w:r>
      <w:r w:rsidR="00955CDD">
        <w:rPr>
          <w:rFonts w:hint="eastAsia"/>
        </w:rPr>
        <w:t xml:space="preserve">check all asp.net </w:t>
      </w:r>
      <w:r w:rsidR="00955CDD" w:rsidRPr="00955CDD">
        <w:t>request</w:t>
      </w:r>
      <w:r w:rsidR="00955CDD">
        <w:rPr>
          <w:rFonts w:hint="eastAsia"/>
        </w:rPr>
        <w:t xml:space="preserve">s. </w:t>
      </w:r>
      <w:r w:rsidR="00955CDD">
        <w:t>S</w:t>
      </w:r>
      <w:r w:rsidR="00955CDD">
        <w:rPr>
          <w:rFonts w:hint="eastAsia"/>
        </w:rPr>
        <w:t xml:space="preserve">o we only host this silverlight in old solution page. </w:t>
      </w:r>
      <w:r w:rsidR="00955CDD">
        <w:t>A</w:t>
      </w:r>
      <w:r w:rsidR="00955CDD">
        <w:rPr>
          <w:rFonts w:hint="eastAsia"/>
        </w:rPr>
        <w:t xml:space="preserve">nother question is use session to check user login state is not good way. </w:t>
      </w:r>
      <w:r w:rsidR="00955CDD">
        <w:t>T</w:t>
      </w:r>
      <w:r w:rsidR="00955CDD">
        <w:rPr>
          <w:rFonts w:hint="eastAsia"/>
        </w:rPr>
        <w:t xml:space="preserve">his will cause more memory and bad performance. </w:t>
      </w:r>
      <w:r w:rsidR="00955CDD">
        <w:t>U</w:t>
      </w:r>
      <w:r w:rsidR="00955CDD">
        <w:rPr>
          <w:rFonts w:hint="eastAsia"/>
        </w:rPr>
        <w:t xml:space="preserve">se asp.net Membership is best </w:t>
      </w:r>
      <w:r w:rsidR="00955CDD">
        <w:rPr>
          <w:rStyle w:val="st"/>
          <w:rFonts w:hint="eastAsia"/>
        </w:rPr>
        <w:t>p</w:t>
      </w:r>
      <w:r w:rsidR="00955CDD">
        <w:rPr>
          <w:rStyle w:val="st"/>
        </w:rPr>
        <w:t>ractices</w:t>
      </w:r>
      <w:r w:rsidR="00955CDD">
        <w:rPr>
          <w:rStyle w:val="st"/>
          <w:rFonts w:hint="eastAsia"/>
        </w:rPr>
        <w:t xml:space="preserve">. </w:t>
      </w:r>
      <w:r w:rsidR="00F11CEB">
        <w:rPr>
          <w:rStyle w:val="st"/>
        </w:rPr>
        <w:t xml:space="preserve">This </w:t>
      </w:r>
      <w:r w:rsidR="00F11CEB">
        <w:rPr>
          <w:rStyle w:val="st"/>
          <w:rFonts w:hint="eastAsia"/>
        </w:rPr>
        <w:t xml:space="preserve">is not the big problem. </w:t>
      </w:r>
      <w:r w:rsidR="00F11CEB">
        <w:rPr>
          <w:rStyle w:val="st"/>
        </w:rPr>
        <w:t>B</w:t>
      </w:r>
      <w:r w:rsidR="00F11CEB">
        <w:rPr>
          <w:rStyle w:val="st"/>
          <w:rFonts w:hint="eastAsia"/>
        </w:rPr>
        <w:t>y the way save user password in clear word so bad design.</w:t>
      </w:r>
    </w:p>
    <w:p w:rsidR="00F11CEB" w:rsidRPr="00F11CEB" w:rsidRDefault="00F11CEB" w:rsidP="0071098B">
      <w:pPr>
        <w:autoSpaceDE w:val="0"/>
        <w:autoSpaceDN w:val="0"/>
        <w:adjustRightInd w:val="0"/>
        <w:jc w:val="left"/>
        <w:rPr>
          <w:rStyle w:val="st"/>
        </w:rPr>
      </w:pPr>
    </w:p>
    <w:p w:rsidR="00F11CEB" w:rsidRDefault="00F11CEB" w:rsidP="0071098B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Entity framework is good ORM. </w:t>
      </w:r>
      <w:r>
        <w:t>U</w:t>
      </w:r>
      <w:r>
        <w:rPr>
          <w:rFonts w:hint="eastAsia"/>
        </w:rPr>
        <w:t xml:space="preserve">se 4.2 and code first is hard to say why. </w:t>
      </w:r>
      <w:r>
        <w:t>A</w:t>
      </w:r>
      <w:r>
        <w:rPr>
          <w:rFonts w:hint="eastAsia"/>
        </w:rPr>
        <w:t>nother way is use stand edmx file</w:t>
      </w:r>
      <w:r w:rsidR="00AF20F6">
        <w:rPr>
          <w:rFonts w:hint="eastAsia"/>
        </w:rPr>
        <w:t xml:space="preserve"> and b</w:t>
      </w:r>
      <w:r w:rsidR="00587D5B">
        <w:rPr>
          <w:rFonts w:hint="eastAsia"/>
        </w:rPr>
        <w:t xml:space="preserve">uild </w:t>
      </w:r>
      <w:r w:rsidR="00AF20F6">
        <w:rPr>
          <w:rFonts w:hint="eastAsia"/>
        </w:rPr>
        <w:t>POCO</w:t>
      </w:r>
      <w:r w:rsidR="00587D5B">
        <w:rPr>
          <w:rFonts w:hint="eastAsia"/>
        </w:rPr>
        <w:t xml:space="preserve"> file. </w:t>
      </w:r>
      <w:r w:rsidR="00587D5B">
        <w:t>I</w:t>
      </w:r>
      <w:r w:rsidR="00587D5B">
        <w:rPr>
          <w:rFonts w:hint="eastAsia"/>
        </w:rPr>
        <w:t xml:space="preserve">t is still worked. I </w:t>
      </w:r>
      <w:r w:rsidR="00587D5B">
        <w:t>don’t</w:t>
      </w:r>
      <w:r w:rsidR="00587D5B">
        <w:rPr>
          <w:rFonts w:hint="eastAsia"/>
        </w:rPr>
        <w:t xml:space="preserve"> worry this. </w:t>
      </w:r>
      <w:r w:rsidR="00587D5B">
        <w:t>T</w:t>
      </w:r>
      <w:r w:rsidR="00587D5B">
        <w:rPr>
          <w:rFonts w:hint="eastAsia"/>
        </w:rPr>
        <w:t xml:space="preserve">he real problem is how to define the </w:t>
      </w:r>
      <w:r w:rsidR="00AF20F6">
        <w:rPr>
          <w:rFonts w:hint="eastAsia"/>
        </w:rPr>
        <w:t>entity framework</w:t>
      </w:r>
      <w:r w:rsidR="00587D5B">
        <w:rPr>
          <w:rFonts w:hint="eastAsia"/>
        </w:rPr>
        <w:t xml:space="preserve"> model base </w:t>
      </w:r>
      <w:r w:rsidR="00AF20F6">
        <w:rPr>
          <w:rFonts w:hint="eastAsia"/>
        </w:rPr>
        <w:t>current</w:t>
      </w:r>
      <w:r w:rsidR="00587D5B">
        <w:rPr>
          <w:rFonts w:hint="eastAsia"/>
        </w:rPr>
        <w:t xml:space="preserve"> database. </w:t>
      </w:r>
      <w:r w:rsidR="00587D5B">
        <w:t>T</w:t>
      </w:r>
      <w:r w:rsidR="00587D5B">
        <w:rPr>
          <w:rFonts w:hint="eastAsia"/>
        </w:rPr>
        <w:t xml:space="preserve">he NHibernate have some </w:t>
      </w:r>
      <w:r w:rsidR="00587D5B" w:rsidRPr="00587D5B">
        <w:t>difference</w:t>
      </w:r>
      <w:r w:rsidR="00587D5B">
        <w:rPr>
          <w:rFonts w:hint="eastAsia"/>
        </w:rPr>
        <w:t xml:space="preserve">. </w:t>
      </w:r>
      <w:r w:rsidR="00587D5B">
        <w:t>I real</w:t>
      </w:r>
      <w:r w:rsidR="00587D5B">
        <w:rPr>
          <w:rFonts w:hint="eastAsia"/>
        </w:rPr>
        <w:t>l</w:t>
      </w:r>
      <w:r w:rsidR="00587D5B">
        <w:t>y want</w:t>
      </w:r>
      <w:r w:rsidR="00587D5B">
        <w:rPr>
          <w:rFonts w:hint="eastAsia"/>
        </w:rPr>
        <w:t xml:space="preserve"> keep the </w:t>
      </w:r>
      <w:r w:rsidR="00AF20F6">
        <w:t>Static modeling</w:t>
      </w:r>
      <w:r w:rsidR="00AF20F6">
        <w:rPr>
          <w:rFonts w:hint="eastAsia"/>
        </w:rPr>
        <w:t xml:space="preserve">. This is the very </w:t>
      </w:r>
      <w:r w:rsidR="00AF20F6" w:rsidRPr="00AF20F6">
        <w:t>import</w:t>
      </w:r>
      <w:r w:rsidR="00AF20F6">
        <w:rPr>
          <w:rFonts w:hint="eastAsia"/>
        </w:rPr>
        <w:t xml:space="preserve"> thing </w:t>
      </w:r>
      <w:r w:rsidR="00AF20F6">
        <w:t xml:space="preserve">in </w:t>
      </w:r>
      <w:r w:rsidR="00AF20F6">
        <w:rPr>
          <w:rFonts w:hint="eastAsia"/>
        </w:rPr>
        <w:t>my</w:t>
      </w:r>
      <w:r w:rsidR="00AF20F6">
        <w:t xml:space="preserve"> opinion</w:t>
      </w:r>
      <w:r w:rsidR="00AF20F6">
        <w:rPr>
          <w:rFonts w:hint="eastAsia"/>
        </w:rPr>
        <w:t>.</w:t>
      </w:r>
      <w:r w:rsidR="0064272A">
        <w:rPr>
          <w:rFonts w:hint="eastAsia"/>
        </w:rPr>
        <w:t xml:space="preserve"> </w:t>
      </w:r>
      <w:r w:rsidR="0064272A">
        <w:t>T</w:t>
      </w:r>
      <w:r w:rsidR="0064272A">
        <w:rPr>
          <w:rFonts w:hint="eastAsia"/>
        </w:rPr>
        <w:t xml:space="preserve">he old </w:t>
      </w:r>
      <w:r w:rsidR="0064272A" w:rsidRPr="0064272A">
        <w:t>developer</w:t>
      </w:r>
      <w:r w:rsidR="0064272A">
        <w:rPr>
          <w:rFonts w:hint="eastAsia"/>
        </w:rPr>
        <w:t xml:space="preserve"> do a good job on the model. </w:t>
      </w:r>
    </w:p>
    <w:p w:rsidR="0064272A" w:rsidRDefault="0064272A" w:rsidP="0071098B">
      <w:pPr>
        <w:autoSpaceDE w:val="0"/>
        <w:autoSpaceDN w:val="0"/>
        <w:adjustRightInd w:val="0"/>
        <w:jc w:val="left"/>
        <w:rPr>
          <w:rStyle w:val="word"/>
        </w:rPr>
      </w:pPr>
      <w:r>
        <w:rPr>
          <w:rFonts w:hint="eastAsia"/>
        </w:rPr>
        <w:t xml:space="preserve">The ORM is normal have three relationship: one-to-one one-to-many many-to-many. </w:t>
      </w:r>
      <w:r>
        <w:t>T</w:t>
      </w:r>
      <w:r>
        <w:rPr>
          <w:rFonts w:hint="eastAsia"/>
        </w:rPr>
        <w:t xml:space="preserve">he first tow relationship is simple. </w:t>
      </w:r>
      <w:r>
        <w:t>M</w:t>
      </w:r>
      <w:r>
        <w:rPr>
          <w:rFonts w:hint="eastAsia"/>
        </w:rPr>
        <w:t xml:space="preserve">any-to-many </w:t>
      </w:r>
      <w:r w:rsidR="002E0D98">
        <w:rPr>
          <w:rFonts w:hint="eastAsia"/>
        </w:rPr>
        <w:t>relationship is</w:t>
      </w:r>
      <w:r>
        <w:rPr>
          <w:rFonts w:hint="eastAsia"/>
        </w:rPr>
        <w:t xml:space="preserve"> more </w:t>
      </w:r>
      <w:r w:rsidRPr="0064272A">
        <w:t>complexity</w:t>
      </w:r>
      <w:r>
        <w:rPr>
          <w:rFonts w:hint="eastAsia"/>
        </w:rPr>
        <w:t xml:space="preserve">. </w:t>
      </w:r>
      <w:r w:rsidR="002E0D98">
        <w:t>A</w:t>
      </w:r>
      <w:r w:rsidR="002E0D98">
        <w:rPr>
          <w:rFonts w:hint="eastAsia"/>
        </w:rPr>
        <w:t xml:space="preserve">nd </w:t>
      </w:r>
      <w:r w:rsidR="002E0D98">
        <w:t>inheritance</w:t>
      </w:r>
      <w:r w:rsidR="002E0D98">
        <w:rPr>
          <w:rFonts w:hint="eastAsia"/>
        </w:rPr>
        <w:t xml:space="preserve"> have </w:t>
      </w:r>
      <w:r w:rsidR="002E0D98" w:rsidRPr="002E0D98">
        <w:rPr>
          <w:rStyle w:val="word"/>
        </w:rPr>
        <w:t>a lot of troublesome problems</w:t>
      </w:r>
      <w:r w:rsidR="002E0D98">
        <w:rPr>
          <w:rStyle w:val="word"/>
          <w:rFonts w:hint="eastAsia"/>
        </w:rPr>
        <w:t xml:space="preserve">. </w:t>
      </w:r>
      <w:r w:rsidR="002E0D98">
        <w:rPr>
          <w:rStyle w:val="word"/>
        </w:rPr>
        <w:t>T</w:t>
      </w:r>
      <w:r w:rsidR="002E0D98">
        <w:rPr>
          <w:rStyle w:val="word"/>
          <w:rFonts w:hint="eastAsia"/>
        </w:rPr>
        <w:t>he old developer is still not well fixed. I think these should be fixed in this version.</w:t>
      </w:r>
    </w:p>
    <w:p w:rsidR="004B63DB" w:rsidRDefault="004B63DB" w:rsidP="0071098B">
      <w:pPr>
        <w:autoSpaceDE w:val="0"/>
        <w:autoSpaceDN w:val="0"/>
        <w:adjustRightInd w:val="0"/>
        <w:jc w:val="left"/>
        <w:rPr>
          <w:rStyle w:val="word"/>
        </w:rPr>
      </w:pPr>
    </w:p>
    <w:sectPr w:rsidR="004B63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34E9"/>
    <w:rsid w:val="000D4A5D"/>
    <w:rsid w:val="00144888"/>
    <w:rsid w:val="00193CF7"/>
    <w:rsid w:val="00216689"/>
    <w:rsid w:val="002367A9"/>
    <w:rsid w:val="002C20C3"/>
    <w:rsid w:val="002C5AD9"/>
    <w:rsid w:val="002E0D98"/>
    <w:rsid w:val="004674FA"/>
    <w:rsid w:val="004B63DB"/>
    <w:rsid w:val="00516586"/>
    <w:rsid w:val="005174E8"/>
    <w:rsid w:val="005661AE"/>
    <w:rsid w:val="0057083A"/>
    <w:rsid w:val="005878F2"/>
    <w:rsid w:val="00587D5B"/>
    <w:rsid w:val="00587E05"/>
    <w:rsid w:val="005A06B0"/>
    <w:rsid w:val="005E4BAB"/>
    <w:rsid w:val="0064272A"/>
    <w:rsid w:val="0071098B"/>
    <w:rsid w:val="0074573F"/>
    <w:rsid w:val="008E275A"/>
    <w:rsid w:val="00955CDD"/>
    <w:rsid w:val="00995222"/>
    <w:rsid w:val="00A549EE"/>
    <w:rsid w:val="00AB0F35"/>
    <w:rsid w:val="00AF20F6"/>
    <w:rsid w:val="00B83880"/>
    <w:rsid w:val="00BC285C"/>
    <w:rsid w:val="00C36EA5"/>
    <w:rsid w:val="00CF34E9"/>
    <w:rsid w:val="00D045B1"/>
    <w:rsid w:val="00D07F43"/>
    <w:rsid w:val="00D674DC"/>
    <w:rsid w:val="00DB281D"/>
    <w:rsid w:val="00DF335F"/>
    <w:rsid w:val="00E65C79"/>
    <w:rsid w:val="00E80DFE"/>
    <w:rsid w:val="00EA3120"/>
    <w:rsid w:val="00EA6869"/>
    <w:rsid w:val="00EB7D8A"/>
    <w:rsid w:val="00F11CEB"/>
    <w:rsid w:val="00F268A5"/>
    <w:rsid w:val="00F54185"/>
    <w:rsid w:val="00FA744F"/>
    <w:rsid w:val="00FD4572"/>
    <w:rsid w:val="00FD6B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F34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F34E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838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CF34E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F34E9"/>
    <w:rPr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5174E8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semiHidden/>
    <w:rsid w:val="00B83880"/>
    <w:rPr>
      <w:b/>
      <w:bCs/>
      <w:sz w:val="32"/>
      <w:szCs w:val="32"/>
    </w:rPr>
  </w:style>
  <w:style w:type="character" w:styleId="a4">
    <w:name w:val="Intense Reference"/>
    <w:basedOn w:val="a0"/>
    <w:uiPriority w:val="32"/>
    <w:qFormat/>
    <w:rsid w:val="00216689"/>
    <w:rPr>
      <w:b/>
      <w:bCs/>
      <w:smallCaps/>
      <w:color w:val="C0504D" w:themeColor="accent2"/>
      <w:spacing w:val="5"/>
      <w:u w:val="single"/>
    </w:rPr>
  </w:style>
  <w:style w:type="character" w:styleId="a5">
    <w:name w:val="Subtle Reference"/>
    <w:basedOn w:val="a0"/>
    <w:uiPriority w:val="31"/>
    <w:qFormat/>
    <w:rsid w:val="0071098B"/>
    <w:rPr>
      <w:smallCaps/>
      <w:color w:val="C0504D" w:themeColor="accent2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C36EA5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C36EA5"/>
    <w:rPr>
      <w:sz w:val="18"/>
      <w:szCs w:val="18"/>
    </w:rPr>
  </w:style>
  <w:style w:type="paragraph" w:styleId="a7">
    <w:name w:val="List Paragraph"/>
    <w:basedOn w:val="a"/>
    <w:uiPriority w:val="34"/>
    <w:qFormat/>
    <w:rsid w:val="005878F2"/>
    <w:pPr>
      <w:ind w:firstLineChars="200" w:firstLine="420"/>
    </w:pPr>
  </w:style>
  <w:style w:type="character" w:customStyle="1" w:styleId="st">
    <w:name w:val="st"/>
    <w:basedOn w:val="a0"/>
    <w:rsid w:val="00955CDD"/>
  </w:style>
  <w:style w:type="character" w:customStyle="1" w:styleId="word">
    <w:name w:val="word"/>
    <w:basedOn w:val="a0"/>
    <w:rsid w:val="002E0D9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F34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F34E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838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CF34E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F34E9"/>
    <w:rPr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5174E8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semiHidden/>
    <w:rsid w:val="00B83880"/>
    <w:rPr>
      <w:b/>
      <w:bCs/>
      <w:sz w:val="32"/>
      <w:szCs w:val="32"/>
    </w:rPr>
  </w:style>
  <w:style w:type="character" w:styleId="a4">
    <w:name w:val="Intense Reference"/>
    <w:basedOn w:val="a0"/>
    <w:uiPriority w:val="32"/>
    <w:qFormat/>
    <w:rsid w:val="00216689"/>
    <w:rPr>
      <w:b/>
      <w:bCs/>
      <w:smallCaps/>
      <w:color w:val="C0504D" w:themeColor="accent2"/>
      <w:spacing w:val="5"/>
      <w:u w:val="single"/>
    </w:rPr>
  </w:style>
  <w:style w:type="character" w:styleId="a5">
    <w:name w:val="Subtle Reference"/>
    <w:basedOn w:val="a0"/>
    <w:uiPriority w:val="31"/>
    <w:qFormat/>
    <w:rsid w:val="0071098B"/>
    <w:rPr>
      <w:smallCaps/>
      <w:color w:val="C0504D" w:themeColor="accent2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C36EA5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C36EA5"/>
    <w:rPr>
      <w:sz w:val="18"/>
      <w:szCs w:val="18"/>
    </w:rPr>
  </w:style>
  <w:style w:type="paragraph" w:styleId="a7">
    <w:name w:val="List Paragraph"/>
    <w:basedOn w:val="a"/>
    <w:uiPriority w:val="34"/>
    <w:qFormat/>
    <w:rsid w:val="005878F2"/>
    <w:pPr>
      <w:ind w:firstLineChars="200" w:firstLine="420"/>
    </w:pPr>
  </w:style>
  <w:style w:type="character" w:customStyle="1" w:styleId="st">
    <w:name w:val="st"/>
    <w:basedOn w:val="a0"/>
    <w:rsid w:val="00955CDD"/>
  </w:style>
  <w:style w:type="character" w:customStyle="1" w:styleId="word">
    <w:name w:val="word"/>
    <w:basedOn w:val="a0"/>
    <w:rsid w:val="002E0D9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92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17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49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57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8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70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99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015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20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14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587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725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40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79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97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999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960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471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980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590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92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866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582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48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81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31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92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528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4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860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855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7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44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31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97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86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90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280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19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118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917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84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236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13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779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20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38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64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042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6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6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82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56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91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0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996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65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45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863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38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30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galasoft.ch/mvvm/" TargetMode="External"/><Relationship Id="rId18" Type="http://schemas.openxmlformats.org/officeDocument/2006/relationships/image" Target="media/image3.jpeg"/><Relationship Id="rId26" Type="http://schemas.openxmlformats.org/officeDocument/2006/relationships/image" Target="media/image11.jpeg"/><Relationship Id="rId39" Type="http://schemas.openxmlformats.org/officeDocument/2006/relationships/image" Target="media/image24.jpeg"/><Relationship Id="rId21" Type="http://schemas.openxmlformats.org/officeDocument/2006/relationships/image" Target="media/image6.jpeg"/><Relationship Id="rId34" Type="http://schemas.openxmlformats.org/officeDocument/2006/relationships/image" Target="media/image19.jpeg"/><Relationship Id="rId42" Type="http://schemas.openxmlformats.org/officeDocument/2006/relationships/hyperlink" Target="http://www.servicestack.net/benchmarks/" TargetMode="External"/><Relationship Id="rId7" Type="http://schemas.openxmlformats.org/officeDocument/2006/relationships/hyperlink" Target="http://blogs.msdn.com/b/endpoint/archive/2010/11/01/wcf-web-apis-http-your-way.aspx" TargetMode="External"/><Relationship Id="rId2" Type="http://schemas.microsoft.com/office/2007/relationships/stylesWithEffects" Target="stylesWithEffects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jpeg"/><Relationship Id="rId1" Type="http://schemas.openxmlformats.org/officeDocument/2006/relationships/styles" Target="styles.xml"/><Relationship Id="rId6" Type="http://schemas.openxmlformats.org/officeDocument/2006/relationships/hyperlink" Target="http://wcf.codeplex.com/wikipage?title=WCF%20HTTP" TargetMode="External"/><Relationship Id="rId11" Type="http://schemas.openxmlformats.org/officeDocument/2006/relationships/hyperlink" Target="http://james.newtonking.com/pages/json-net.aspx" TargetMode="External"/><Relationship Id="rId24" Type="http://schemas.openxmlformats.org/officeDocument/2006/relationships/image" Target="media/image9.jpeg"/><Relationship Id="rId32" Type="http://schemas.openxmlformats.org/officeDocument/2006/relationships/image" Target="media/image17.jpeg"/><Relationship Id="rId37" Type="http://schemas.openxmlformats.org/officeDocument/2006/relationships/image" Target="media/image22.jpeg"/><Relationship Id="rId40" Type="http://schemas.openxmlformats.org/officeDocument/2006/relationships/image" Target="media/image25.jpeg"/><Relationship Id="rId45" Type="http://schemas.openxmlformats.org/officeDocument/2006/relationships/theme" Target="theme/theme1.xml"/><Relationship Id="rId5" Type="http://schemas.openxmlformats.org/officeDocument/2006/relationships/hyperlink" Target="http://nuget.org/" TargetMode="External"/><Relationship Id="rId15" Type="http://schemas.openxmlformats.org/officeDocument/2006/relationships/image" Target="media/image1.emf"/><Relationship Id="rId23" Type="http://schemas.openxmlformats.org/officeDocument/2006/relationships/image" Target="media/image8.jpeg"/><Relationship Id="rId28" Type="http://schemas.openxmlformats.org/officeDocument/2006/relationships/image" Target="media/image13.jpeg"/><Relationship Id="rId36" Type="http://schemas.openxmlformats.org/officeDocument/2006/relationships/image" Target="media/image21.jpeg"/><Relationship Id="rId10" Type="http://schemas.openxmlformats.org/officeDocument/2006/relationships/hyperlink" Target="http://www.servicestack.net/benchmarks/NorthwindDatabaseRowsSerialization.1000000-times.2010-02-06.html" TargetMode="External"/><Relationship Id="rId19" Type="http://schemas.openxmlformats.org/officeDocument/2006/relationships/image" Target="media/image4.jpeg"/><Relationship Id="rId31" Type="http://schemas.openxmlformats.org/officeDocument/2006/relationships/image" Target="media/image16.jpe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blogs.msdn.com/b/adonet/archive/2011/03/15/ef-4-1-code-first-walkthrough.aspx" TargetMode="External"/><Relationship Id="rId14" Type="http://schemas.openxmlformats.org/officeDocument/2006/relationships/hyperlink" Target="http://www.idesign.net/idesign/download/IDesign%20CSharp%20Coding%20Standard.zip" TargetMode="External"/><Relationship Id="rId22" Type="http://schemas.openxmlformats.org/officeDocument/2006/relationships/image" Target="media/image7.jpeg"/><Relationship Id="rId27" Type="http://schemas.openxmlformats.org/officeDocument/2006/relationships/image" Target="media/image12.jpeg"/><Relationship Id="rId30" Type="http://schemas.openxmlformats.org/officeDocument/2006/relationships/image" Target="media/image15.jpeg"/><Relationship Id="rId35" Type="http://schemas.openxmlformats.org/officeDocument/2006/relationships/image" Target="media/image20.jpeg"/><Relationship Id="rId43" Type="http://schemas.openxmlformats.org/officeDocument/2006/relationships/hyperlink" Target="http://www.artima.com/lejava/articles/why_put_and_delete.html" TargetMode="External"/><Relationship Id="rId8" Type="http://schemas.openxmlformats.org/officeDocument/2006/relationships/hyperlink" Target="http://msdn.microsoft.com/en-us/library/gg696172%28v=VS.103%29.aspx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code.google.com/p/protobuf-net/" TargetMode="External"/><Relationship Id="rId17" Type="http://schemas.openxmlformats.org/officeDocument/2006/relationships/image" Target="media/image2.jpeg"/><Relationship Id="rId25" Type="http://schemas.openxmlformats.org/officeDocument/2006/relationships/image" Target="media/image10.jpeg"/><Relationship Id="rId33" Type="http://schemas.openxmlformats.org/officeDocument/2006/relationships/image" Target="media/image18.jpeg"/><Relationship Id="rId38" Type="http://schemas.openxmlformats.org/officeDocument/2006/relationships/image" Target="media/image23.jpeg"/><Relationship Id="rId20" Type="http://schemas.openxmlformats.org/officeDocument/2006/relationships/image" Target="media/image5.jpeg"/><Relationship Id="rId41" Type="http://schemas.openxmlformats.org/officeDocument/2006/relationships/image" Target="media/image2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8</TotalTime>
  <Pages>14</Pages>
  <Words>1767</Words>
  <Characters>10075</Characters>
  <Application>Microsoft Office Word</Application>
  <DocSecurity>0</DocSecurity>
  <Lines>83</Lines>
  <Paragraphs>23</Paragraphs>
  <ScaleCrop>false</ScaleCrop>
  <Company/>
  <LinksUpToDate>false</LinksUpToDate>
  <CharactersWithSpaces>118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</dc:creator>
  <cp:lastModifiedBy>steve</cp:lastModifiedBy>
  <cp:revision>8</cp:revision>
  <dcterms:created xsi:type="dcterms:W3CDTF">2012-01-09T07:02:00Z</dcterms:created>
  <dcterms:modified xsi:type="dcterms:W3CDTF">2012-01-12T16:41:00Z</dcterms:modified>
</cp:coreProperties>
</file>